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2F664E" w:rsidP="00C40DEB">
      <w:pPr>
        <w:spacing w:line="360" w:lineRule="auto"/>
        <w:jc w:val="both"/>
        <w:rPr>
          <w:szCs w:val="32"/>
        </w:rPr>
      </w:pP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p w:rsidR="00FA369A" w:rsidRPr="001A3159" w:rsidRDefault="00FA369A" w:rsidP="00FA369A"/>
    <w:p w:rsidR="00B25FAD" w:rsidRDefault="00B25FAD" w:rsidP="00FA369A">
      <w:pPr>
        <w:jc w:val="center"/>
      </w:pP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r>
        <w:br w:type="page"/>
      </w:r>
    </w:p>
    <w:p w:rsidR="00B25FAD" w:rsidRDefault="00BB4181" w:rsidP="00BB4181">
      <w:pPr>
        <w:pStyle w:val="Heading1"/>
        <w:numPr>
          <w:ilvl w:val="0"/>
          <w:numId w:val="0"/>
        </w:numPr>
      </w:pPr>
      <w:r>
        <w:lastRenderedPageBreak/>
        <w:t>DEFINICIJE I SKRAČENICE</w:t>
      </w:r>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r>
        <w:lastRenderedPageBreak/>
        <w:t>SAŽETAK</w:t>
      </w:r>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r>
        <w:t>ABSTRACT</w:t>
      </w:r>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D15C52">
      <w:pPr>
        <w:jc w:val="both"/>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Pr>
          <w:rStyle w:val="hps"/>
          <w:i/>
          <w:lang w:val="en"/>
        </w:rPr>
        <w:t xml:space="preserve">,  </w:t>
      </w:r>
      <w:r w:rsidRPr="007D54DC">
        <w:rPr>
          <w:rStyle w:val="hps"/>
          <w:i/>
          <w:lang w:val="en"/>
        </w:rPr>
        <w:t>SQL</w:t>
      </w:r>
      <w:r>
        <w:rPr>
          <w:rStyle w:val="hps"/>
          <w:i/>
          <w:lang w:val="en"/>
        </w:rPr>
        <w:t xml:space="preserve"> Server </w:t>
      </w:r>
      <w:r w:rsidRPr="007D54DC">
        <w:rPr>
          <w:rStyle w:val="hps"/>
          <w:i/>
          <w:lang w:val="en"/>
        </w:rPr>
        <w:t xml:space="preserve"> database</w:t>
      </w:r>
      <w:bookmarkStart w:id="0" w:name="_GoBack"/>
      <w:bookmarkEnd w:id="0"/>
    </w:p>
    <w:p w:rsidR="00AE4665" w:rsidRDefault="00AE4665" w:rsidP="00B25FAD"/>
    <w:p w:rsidR="00AE4665" w:rsidRDefault="0069287C" w:rsidP="00AE4665">
      <w:pPr>
        <w:pStyle w:val="Heading1"/>
      </w:pPr>
      <w:r>
        <w:t>Uvod</w:t>
      </w:r>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B25FAD" w:rsidRDefault="009242E7" w:rsidP="00476EE5">
      <w:pPr>
        <w:jc w:val="both"/>
      </w:pPr>
      <w:r>
        <w:t>Aplikacije koje su predmet ovog rada trebale bi da omoguće brže i efikasnije upravljanje sadržajem unutar novinske agencije. Korisnici će moći da lakše upravljaju obajvljivanjem sadržaja</w:t>
      </w:r>
      <w:r w:rsidR="00476EE5">
        <w:t xml:space="preserve"> i njihovom dostupnošću. </w:t>
      </w:r>
      <w:r w:rsidR="00741CDD">
        <w:t xml:space="preserve">Također, putem CMS će korisnicima biti omogućeno da definišu izgled stranice </w:t>
      </w:r>
      <w:r w:rsidR="00104DC5">
        <w:t>preko koje će se posjetitelji pristupati sadržaju.</w:t>
      </w:r>
      <w:r w:rsidR="00CA127E">
        <w:t xml:space="preserve"> </w:t>
      </w:r>
      <w:r w:rsidR="00715BF6">
        <w:t>CMS sistemu je moguće pristupiti preko web preglednika što korisnicima daje veliku fleksibilnost prikom objave članaka i sadržaja.</w:t>
      </w:r>
    </w:p>
    <w:p w:rsidR="00DD43EA" w:rsidRDefault="00DD43EA" w:rsidP="00476EE5">
      <w:pPr>
        <w:jc w:val="both"/>
      </w:pPr>
    </w:p>
    <w:p w:rsidR="00DD43EA" w:rsidRDefault="00DD43EA" w:rsidP="00DD43EA">
      <w:pPr>
        <w:pStyle w:val="Heading2"/>
      </w:pPr>
      <w:r>
        <w:t>A</w:t>
      </w:r>
      <w:r w:rsidR="0069287C">
        <w:t>nali</w:t>
      </w:r>
      <w:r w:rsidR="0069287C">
        <w:rPr>
          <w:lang w:val="en-US"/>
        </w:rPr>
        <w:t>za problema</w:t>
      </w:r>
    </w:p>
    <w:p w:rsidR="00DD43EA" w:rsidRDefault="00DD43EA" w:rsidP="00582AEA">
      <w:pPr>
        <w:jc w:val="both"/>
      </w:pPr>
    </w:p>
    <w:p w:rsidR="00DD43EA" w:rsidRDefault="00582AEA" w:rsidP="00582AEA">
      <w:pPr>
        <w:jc w:val="both"/>
      </w:pPr>
      <w:r>
        <w:t xml:space="preserve">Osnovni problem koji može biti razlog uvođenja ovakvog rješenja je zastarjeo način vođenja evidencije sadržaja i prikazivanja ovog sadržaja posjetiteljima stranice. </w:t>
      </w:r>
      <w:r w:rsidR="00C455CD">
        <w:t>Korištenje informatičkih tehnologija je imperativ za novisnku agenciju, ali korištenje zastarjele tehnog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elje i za korisnike sistema je bitno da je sadržaj lagano kategorisati i pretraživati, a korištenjem rješenja koja nisu optimizirana za ovaj način rada, organizacija sadržaja je uveliko otežana.</w:t>
      </w:r>
      <w:r w:rsidR="00365E37">
        <w:t xml:space="preserve"> Također, pošto je CMS sistemu moguće pristupiti putem web preglednika, korisnici nisu više vezani za ured i sadržaj mogu kreirati i uređivati od kuće ili dok su na terenu.</w:t>
      </w: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F60623" w:rsidP="00AA27D1">
      <w:pPr>
        <w:pStyle w:val="Heading2"/>
      </w:pPr>
      <w:r>
        <w:t>A</w:t>
      </w:r>
      <w:r w:rsidR="0069287C">
        <w:t>naliza cilja</w:t>
      </w:r>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654479" w:rsidP="00A251B4">
      <w:pPr>
        <w:jc w:val="both"/>
      </w:pPr>
    </w:p>
    <w:p w:rsidR="00654479" w:rsidRPr="009B6E6D" w:rsidRDefault="0069287C" w:rsidP="00654479">
      <w:pPr>
        <w:pStyle w:val="Heading2"/>
      </w:pPr>
      <w:r>
        <w:t>Ciljna grupa</w:t>
      </w:r>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63B8D">
      <w:pPr>
        <w:pStyle w:val="Heading2"/>
      </w:pPr>
      <w:r>
        <w:t>Specifikacija zahtjeva</w:t>
      </w:r>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D44AF0">
      <w:pPr>
        <w:pStyle w:val="Heading2"/>
      </w:pPr>
      <w:r>
        <w:t>Identifikacija alternativa</w:t>
      </w:r>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r>
        <w:t>Izgradnja potupno novog softverskoga rješenja</w:t>
      </w:r>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ije koja se bavi profesionalnima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r>
        <w:t>Korištenje gotovog softverskoga rješenja</w:t>
      </w:r>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r>
        <w:t>Logički okvir</w:t>
      </w:r>
    </w:p>
    <w:p w:rsidR="00865CDE" w:rsidRDefault="00865CDE" w:rsidP="00865CDE"/>
    <w:p w:rsidR="00865CDE" w:rsidRPr="00F15611" w:rsidRDefault="00865CDE" w:rsidP="00865CDE">
      <w:pPr>
        <w:jc w:val="both"/>
        <w:rPr>
          <w:rFonts w:ascii="Times New Roman" w:hAnsi="Times New Roman"/>
        </w:rPr>
      </w:pPr>
      <w:r w:rsidRPr="00F15611">
        <w:rPr>
          <w:rFonts w:ascii="Times New Roman" w:hAnsi="Times New Roman"/>
        </w:rPr>
        <w:t>U slijedećoj tabeli se nalazi spisak problema</w:t>
      </w:r>
      <w:r>
        <w:rPr>
          <w:rFonts w:ascii="Times New Roman" w:hAnsi="Times New Roman"/>
        </w:rPr>
        <w:t xml:space="preserve">, </w:t>
      </w:r>
      <w:r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532116">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865CDE" w:rsidP="00865CDE"/>
    <w:p w:rsidR="009D22FD" w:rsidRDefault="009D22FD" w:rsidP="00865CDE"/>
    <w:p w:rsidR="005956C3" w:rsidRDefault="0069287C" w:rsidP="00B32BF5">
      <w:pPr>
        <w:pStyle w:val="Heading2"/>
        <w:jc w:val="both"/>
      </w:pPr>
      <w:r>
        <w:t>Upravljanje projektom</w:t>
      </w:r>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8D5368" w:rsidRPr="001A3159" w:rsidRDefault="008D5368" w:rsidP="008D5368">
      <w:pPr>
        <w:jc w:val="both"/>
      </w:pPr>
      <w:r w:rsidRPr="001A3159">
        <w:t xml:space="preserve">Razvoj </w:t>
      </w:r>
      <w:r w:rsidR="0014437D">
        <w:t>ovakvoga softvera podrazumjeva više faza, od kojih su neke međuzavisne. Faza testiranja podrazumjeva da postoji implementiran softver koji je moguće ispitati.</w:t>
      </w:r>
    </w:p>
    <w:p w:rsidR="008D5368"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rsidR="005F3D65">
        <w:t xml:space="preserve"> yEd Graph Editor</w:t>
      </w:r>
      <w:r w:rsidRPr="001A3159">
        <w:t>.</w:t>
      </w:r>
    </w:p>
    <w:p w:rsidR="000C4831" w:rsidRDefault="000C4831" w:rsidP="008D5368">
      <w:pPr>
        <w:jc w:val="both"/>
      </w:pPr>
    </w:p>
    <w:p w:rsidR="000C4831" w:rsidRDefault="000C4831" w:rsidP="008D5368">
      <w:pPr>
        <w:jc w:val="both"/>
      </w:pPr>
    </w:p>
    <w:p w:rsidR="000C4831" w:rsidRDefault="0069287C" w:rsidP="000C4831">
      <w:pPr>
        <w:pStyle w:val="Heading3"/>
      </w:pPr>
      <w:r>
        <w:t>Tehnički aspekti projekta</w:t>
      </w:r>
    </w:p>
    <w:p w:rsidR="008E37EB" w:rsidRDefault="008E37EB" w:rsidP="008E37EB"/>
    <w:p w:rsidR="008E37EB" w:rsidRPr="00F15611" w:rsidRDefault="008E37EB" w:rsidP="008E37EB">
      <w:pPr>
        <w:jc w:val="both"/>
        <w:rPr>
          <w:rFonts w:ascii="Times New Roman" w:hAnsi="Times New Roman"/>
          <w:szCs w:val="24"/>
        </w:rPr>
      </w:pPr>
      <w:r w:rsidRPr="00F15611">
        <w:rPr>
          <w:rFonts w:ascii="Times New Roman" w:hAnsi="Times New Roman"/>
          <w:szCs w:val="24"/>
        </w:rPr>
        <w:t>Podrazumjeva se korištenje programa MS Project 201</w:t>
      </w:r>
      <w:r>
        <w:rPr>
          <w:rFonts w:ascii="Times New Roman" w:hAnsi="Times New Roman"/>
          <w:szCs w:val="24"/>
        </w:rPr>
        <w:t>3</w:t>
      </w:r>
      <w:r w:rsidRPr="00F15611">
        <w:rPr>
          <w:rFonts w:ascii="Times New Roman" w:hAnsi="Times New Roman"/>
          <w:szCs w:val="24"/>
        </w:rPr>
        <w:t xml:space="preserve"> ili neke druge aplikacije za istu namjenu (praćenje toka projekta </w:t>
      </w:r>
      <w:r>
        <w:rPr>
          <w:rFonts w:ascii="Times New Roman" w:hAnsi="Times New Roman"/>
          <w:szCs w:val="24"/>
        </w:rPr>
        <w:t xml:space="preserve">, </w:t>
      </w:r>
      <w:r w:rsidRPr="00F15611">
        <w:rPr>
          <w:rFonts w:ascii="Times New Roman" w:hAnsi="Times New Roman"/>
          <w:szCs w:val="24"/>
        </w:rPr>
        <w:t xml:space="preserve">definisanje resursa </w:t>
      </w:r>
      <w:r>
        <w:rPr>
          <w:rFonts w:ascii="Times New Roman" w:hAnsi="Times New Roman"/>
          <w:szCs w:val="24"/>
        </w:rPr>
        <w:t xml:space="preserve">, </w:t>
      </w:r>
      <w:r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Na slijedećoj slici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E37EB" w:rsidRPr="008E37EB" w:rsidRDefault="00B361EC" w:rsidP="00B361EC">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1</w:t>
        </w:r>
      </w:fldSimple>
      <w:r w:rsidR="00FB0FB0">
        <w:t xml:space="preserve"> Aktivnosti u izvođenju projekta</w:t>
      </w:r>
    </w:p>
    <w:p w:rsidR="008D5368" w:rsidRDefault="008D5368" w:rsidP="005956C3">
      <w:pPr>
        <w:jc w:val="both"/>
      </w:pPr>
    </w:p>
    <w:p w:rsidR="00156B47" w:rsidRDefault="00156B47" w:rsidP="005956C3">
      <w:pPr>
        <w:jc w:val="both"/>
      </w:pPr>
    </w:p>
    <w:p w:rsidR="00156B47" w:rsidRDefault="00156B47" w:rsidP="005956C3">
      <w:pPr>
        <w:jc w:val="both"/>
      </w:pPr>
    </w:p>
    <w:p w:rsidR="00156B47" w:rsidRDefault="00156B47" w:rsidP="005956C3">
      <w:pPr>
        <w:jc w:val="both"/>
      </w:pPr>
    </w:p>
    <w:p w:rsidR="00156B47" w:rsidRDefault="0069287C" w:rsidP="00156B47">
      <w:pPr>
        <w:pStyle w:val="Heading3"/>
      </w:pPr>
      <w:r>
        <w:t>Vremenski aspekti projekta</w:t>
      </w:r>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Pr>
          <w:rFonts w:ascii="Times New Roman" w:hAnsi="Times New Roman"/>
          <w:szCs w:val="24"/>
        </w:rPr>
        <w:t>voditi po sli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4D7EF2" w:rsidRDefault="004D7EF2" w:rsidP="004D7EF2">
      <w:pPr>
        <w:jc w:val="both"/>
        <w:rPr>
          <w:rFonts w:ascii="Times New Roman" w:hAnsi="Times New Roman"/>
          <w:szCs w:val="24"/>
        </w:rPr>
      </w:pPr>
    </w:p>
    <w:p w:rsidR="004D7EF2" w:rsidRDefault="004D7EF2" w:rsidP="004D7EF2">
      <w:pPr>
        <w:jc w:val="both"/>
        <w:rPr>
          <w:rFonts w:ascii="Times New Roman" w:hAnsi="Times New Roman"/>
          <w:szCs w:val="24"/>
        </w:rPr>
      </w:pPr>
      <w:r>
        <w:rPr>
          <w:rFonts w:ascii="Times New Roman" w:hAnsi="Times New Roman"/>
          <w:szCs w:val="24"/>
        </w:rPr>
        <w:t>Prilikom razvoja definisane su 4 faze:</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Pokretanje projekta i identifikacija problema</w:t>
      </w:r>
    </w:p>
    <w:p w:rsidR="004D7EF2" w:rsidRDefault="00E20A94" w:rsidP="00877351">
      <w:pPr>
        <w:pStyle w:val="ListParagraph"/>
        <w:numPr>
          <w:ilvl w:val="0"/>
          <w:numId w:val="7"/>
        </w:numPr>
        <w:jc w:val="both"/>
        <w:rPr>
          <w:rFonts w:ascii="Times New Roman" w:hAnsi="Times New Roman"/>
          <w:szCs w:val="24"/>
        </w:rPr>
      </w:pPr>
      <w:r>
        <w:rPr>
          <w:rFonts w:ascii="Times New Roman" w:hAnsi="Times New Roman"/>
          <w:szCs w:val="24"/>
        </w:rPr>
        <w:t>Dizajn</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Gradnja</w:t>
      </w:r>
    </w:p>
    <w:p w:rsidR="00112366" w:rsidRPr="00F619B3"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Implementacija</w:t>
      </w:r>
    </w:p>
    <w:p w:rsidR="00F619B3" w:rsidRPr="001A3159" w:rsidRDefault="00F619B3" w:rsidP="00F619B3">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w:t>
      </w:r>
      <w:r w:rsidR="0064240A">
        <w:t>i precizirati dalje korake. Da bi se potrebni podaci prikupili i odredili zahtjevi, potrebni su intervjui sa zaposlenicima, kao i uzorkovanje postojeće dokumentacije i formulara. Nakon ovoga moguće je izraditi opis zahtjeva, kao i implementacijski plan.</w:t>
      </w:r>
    </w:p>
    <w:p w:rsidR="00F619B3" w:rsidRPr="001A3159" w:rsidRDefault="00F619B3" w:rsidP="00F619B3">
      <w:pPr>
        <w:jc w:val="both"/>
      </w:pPr>
      <w:r w:rsidRPr="001A3159">
        <w:t>U drugoj fazi vrši se dizajniranje rješenja koje uključuje crtanje dijagrama</w:t>
      </w:r>
      <w:r w:rsidR="006E4C7E">
        <w:t xml:space="preserve"> toka podataka</w:t>
      </w:r>
      <w:r w:rsidRPr="001A3159">
        <w:t xml:space="preserve"> i pravljenje šeme baze podataka.</w:t>
      </w:r>
      <w:r w:rsidR="006D2FD8">
        <w:t xml:space="preserve"> Da bi se pristupilo dizajniranju baze podataka, pravi se data dictionary, koji sadrži opis formata, strukture i sadržaja baze</w:t>
      </w:r>
      <w:r w:rsidR="001B4FA8">
        <w:t xml:space="preserve"> podataka</w:t>
      </w:r>
      <w:r w:rsidR="006D2FD8">
        <w:t>.</w:t>
      </w:r>
      <w:r w:rsidR="001B4FA8">
        <w:t xml:space="preserve"> Nakon toga se pristupa dizajnu aplikacije.</w:t>
      </w:r>
    </w:p>
    <w:p w:rsidR="00F619B3" w:rsidRPr="001A3159" w:rsidRDefault="00F619B3" w:rsidP="00F619B3">
      <w:pPr>
        <w:jc w:val="both"/>
      </w:pPr>
      <w:r w:rsidRPr="001A3159">
        <w:t xml:space="preserve">Treća faza obuhvata rad na razvoju projektnog rješenja.To uključuje </w:t>
      </w:r>
      <w:r w:rsidR="007D4E3D">
        <w:t>nabavku opreme i programiranje aplikacije i kreiranje baze podataka. Da bi sistem bio funkcionalan vrši se integracija svih komponenti i nakon toga se radi na testiranju sistema.</w:t>
      </w:r>
    </w:p>
    <w:p w:rsidR="00112366" w:rsidRDefault="00F619B3" w:rsidP="00F619B3">
      <w:pPr>
        <w:jc w:val="both"/>
      </w:pPr>
      <w:r w:rsidRPr="001A3159">
        <w:t xml:space="preserve">U </w:t>
      </w:r>
      <w:r w:rsidR="00BD0CE0">
        <w:t>četvrtoj</w:t>
      </w:r>
      <w:r w:rsidRPr="001A3159">
        <w:t xml:space="preserve"> </w:t>
      </w:r>
      <w:r>
        <w:t xml:space="preserve">, </w:t>
      </w:r>
      <w:r w:rsidRPr="001A3159">
        <w:t>i ujedno i posljednoj fazi</w:t>
      </w:r>
      <w:r>
        <w:t xml:space="preserve">, </w:t>
      </w:r>
      <w:r w:rsidRPr="001A3159">
        <w:t>vrši se impleme</w:t>
      </w:r>
      <w:r w:rsidR="00BD0CE0">
        <w:t>ntacija čitavog sistema.To podrazumjeva uklanjanje grešaka koje su uočene tokom testiranja. Nakon toga se vrši izrada plana održavanja i nadogradnje, te trening osoblja.</w:t>
      </w: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69287C" w:rsidP="00D2665F">
      <w:pPr>
        <w:pStyle w:val="Heading3"/>
      </w:pPr>
      <w:r>
        <w:t>Finansijski aspekti projekta</w:t>
      </w:r>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Na slici ispod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972106" w:rsidRDefault="00FB0FB0" w:rsidP="00FB0FB0">
      <w:pPr>
        <w:pStyle w:val="Caption"/>
        <w:jc w:val="center"/>
        <w:rPr>
          <w:rFonts w:ascii="Times New Roman" w:hAnsi="Times New Roman" w:cs="Times New Roman"/>
          <w:szCs w:val="24"/>
        </w:rPr>
      </w:pPr>
      <w:r>
        <w:t xml:space="preserve">Ilustracija </w:t>
      </w:r>
      <w:fldSimple w:instr=" STYLEREF 1 \s ">
        <w:r w:rsidR="00360BEE">
          <w:rPr>
            <w:noProof/>
          </w:rPr>
          <w:t>1</w:t>
        </w:r>
      </w:fldSimple>
      <w:r w:rsidR="00360BEE">
        <w:t>.</w:t>
      </w:r>
      <w:fldSimple w:instr=" SEQ Ilustracija \* ARABIC \s 1 ">
        <w:r w:rsidR="00360BEE">
          <w:rPr>
            <w:noProof/>
          </w:rPr>
          <w:t>2</w:t>
        </w:r>
      </w:fldSimple>
      <w:r>
        <w:t xml:space="preserve"> Troškovi</w:t>
      </w:r>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lastRenderedPageBreak/>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keepNext/>
              <w:spacing w:after="0" w:line="240" w:lineRule="auto"/>
              <w:jc w:val="right"/>
              <w:rPr>
                <w:rFonts w:ascii="Arial" w:eastAsia="Times New Roman" w:hAnsi="Arial" w:cs="Arial"/>
                <w:sz w:val="16"/>
                <w:szCs w:val="16"/>
              </w:rPr>
            </w:pPr>
          </w:p>
        </w:tc>
      </w:tr>
    </w:tbl>
    <w:p w:rsidR="00637287" w:rsidRDefault="00637287" w:rsidP="00637287">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3</w:t>
        </w:r>
      </w:fldSimple>
      <w:r>
        <w:t xml:space="preserve"> Resursi</w:t>
      </w:r>
    </w:p>
    <w:p w:rsidR="008266A1" w:rsidRDefault="008266A1" w:rsidP="008266A1"/>
    <w:p w:rsidR="008266A1" w:rsidRDefault="008266A1" w:rsidP="008266A1">
      <w:r>
        <w:t>Na sl</w:t>
      </w:r>
      <w:r w:rsidRPr="001A3159">
        <w:t>je</w:t>
      </w:r>
      <w:r>
        <w:t>dećoj slici može se vidjeti graf</w:t>
      </w:r>
      <w:r w:rsidRPr="001A3159">
        <w:t>ički raspored aktivnosti (gantogram</w:t>
      </w:r>
      <w:r>
        <w:t>).</w:t>
      </w:r>
    </w:p>
    <w:p w:rsidR="008266A1" w:rsidRPr="008266A1" w:rsidRDefault="008266A1" w:rsidP="008266A1"/>
    <w:p w:rsidR="008266A1" w:rsidRDefault="008266A1" w:rsidP="008266A1">
      <w:pPr>
        <w:keepNext/>
        <w:jc w:val="center"/>
      </w:pPr>
      <w:r w:rsidRPr="008266A1">
        <w:rPr>
          <w:noProof/>
        </w:rPr>
        <w:drawing>
          <wp:inline distT="0" distB="0" distL="0" distR="0" wp14:anchorId="2A6C2C79" wp14:editId="12F2E704">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8266A1" w:rsidP="008266A1">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4</w:t>
        </w:r>
      </w:fldSimple>
      <w:r>
        <w:t xml:space="preserve"> Gantogram projektnih aktivnosti</w:t>
      </w:r>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r>
        <w:t>Ocjena projekta</w:t>
      </w:r>
    </w:p>
    <w:p w:rsidR="007209B9" w:rsidRDefault="007209B9" w:rsidP="007209B9"/>
    <w:p w:rsidR="007209B9" w:rsidRPr="006C092A"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skovi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1</w:t>
        </w:r>
      </w:fldSimple>
      <w:r>
        <w:t xml:space="preserve"> Finansijski aspekti projekta</w:t>
      </w:r>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2</w:t>
        </w:r>
      </w:fldSimple>
      <w:r>
        <w:t xml:space="preserve"> Finansijski aspekti projekti</w:t>
      </w:r>
    </w:p>
    <w:p w:rsidR="00736D34" w:rsidRDefault="00736D34" w:rsidP="00736D34"/>
    <w:p w:rsidR="00736D34" w:rsidRDefault="00736D34" w:rsidP="00736D34">
      <w:pPr>
        <w:pStyle w:val="Heading3"/>
      </w:pPr>
      <w:r>
        <w:t>Prijedlog odluke</w:t>
      </w:r>
    </w:p>
    <w:p w:rsidR="00736D34" w:rsidRDefault="00736D34" w:rsidP="00736D34"/>
    <w:p w:rsidR="00736D34" w:rsidRPr="0005728F" w:rsidRDefault="00736D34" w:rsidP="00736D34">
      <w:pPr>
        <w:jc w:val="both"/>
      </w:pPr>
      <w:r>
        <w:t>Projekat se može smatrati prifitabilnim jer su finansijski efekti ovog projekta pozitivni i mogu opravdati ulaganje.Kao što se može vidjeti na prethodnoj ilustraciji , ovaj projekat je i više nego profitabilan , jer su prihodi dosta veći od troškova što na kraju znači da je i dobit veća.</w:t>
      </w:r>
    </w:p>
    <w:p w:rsidR="00736D34" w:rsidRDefault="00736D34" w:rsidP="00736D34"/>
    <w:p w:rsidR="0080668E" w:rsidRDefault="0069287C" w:rsidP="0080668E">
      <w:pPr>
        <w:pStyle w:val="Heading1"/>
      </w:pPr>
      <w:r>
        <w:t>Specifikacija softverskih zahtjeva(SRS)</w:t>
      </w:r>
    </w:p>
    <w:p w:rsidR="0080668E" w:rsidRDefault="0080668E" w:rsidP="0080668E"/>
    <w:p w:rsidR="0080668E" w:rsidRDefault="000701A6" w:rsidP="0080668E">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r>
        <w:t>Prednosti</w:t>
      </w:r>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866924" w:rsidP="00877351">
      <w:pPr>
        <w:pStyle w:val="ListParagraph"/>
        <w:numPr>
          <w:ilvl w:val="0"/>
          <w:numId w:val="8"/>
        </w:numPr>
        <w:rPr>
          <w:b/>
          <w:u w:val="single"/>
        </w:rPr>
      </w:pPr>
      <w:r>
        <w:t>bolja organizacija rada</w:t>
      </w:r>
    </w:p>
    <w:p w:rsidR="00866924" w:rsidRPr="00962EE5" w:rsidRDefault="00962EE5" w:rsidP="00877351">
      <w:pPr>
        <w:pStyle w:val="ListParagraph"/>
        <w:numPr>
          <w:ilvl w:val="0"/>
          <w:numId w:val="8"/>
        </w:numPr>
        <w:rPr>
          <w:b/>
          <w:u w:val="single"/>
        </w:rPr>
      </w:pPr>
      <w:r>
        <w:t>bolja kvaliteta usluga</w:t>
      </w:r>
    </w:p>
    <w:p w:rsidR="00962EE5" w:rsidRPr="00962EE5" w:rsidRDefault="00962EE5" w:rsidP="00877351">
      <w:pPr>
        <w:pStyle w:val="ListParagraph"/>
        <w:numPr>
          <w:ilvl w:val="0"/>
          <w:numId w:val="8"/>
        </w:numPr>
        <w:rPr>
          <w:b/>
          <w:u w:val="single"/>
        </w:rPr>
      </w:pPr>
      <w:r>
        <w:t>sigurnost podataka</w:t>
      </w:r>
    </w:p>
    <w:p w:rsidR="00962EE5" w:rsidRPr="00962EE5" w:rsidRDefault="00962EE5" w:rsidP="00877351">
      <w:pPr>
        <w:pStyle w:val="ListParagraph"/>
        <w:numPr>
          <w:ilvl w:val="0"/>
          <w:numId w:val="8"/>
        </w:numPr>
        <w:rPr>
          <w:b/>
          <w:u w:val="single"/>
        </w:rPr>
      </w:pPr>
      <w:r>
        <w:t>bolja kontrola poslovnih procesa</w:t>
      </w:r>
    </w:p>
    <w:p w:rsidR="00962EE5" w:rsidRPr="00962EE5" w:rsidRDefault="00903ED9" w:rsidP="00877351">
      <w:pPr>
        <w:pStyle w:val="ListParagraph"/>
        <w:numPr>
          <w:ilvl w:val="0"/>
          <w:numId w:val="8"/>
        </w:numPr>
        <w:rPr>
          <w:b/>
          <w:u w:val="single"/>
        </w:rPr>
      </w:pPr>
      <w:r>
        <w:t>jednostavn</w:t>
      </w:r>
      <w:r w:rsidR="00962EE5">
        <w:t>o objavljivanje sadržaja</w:t>
      </w:r>
    </w:p>
    <w:p w:rsidR="00962EE5" w:rsidRDefault="00962EE5" w:rsidP="00962EE5">
      <w:pPr>
        <w:rPr>
          <w:b/>
          <w:u w:val="single"/>
        </w:rPr>
      </w:pPr>
    </w:p>
    <w:p w:rsidR="00962EE5" w:rsidRDefault="00034B52" w:rsidP="00034B52">
      <w:pPr>
        <w:pStyle w:val="Heading2"/>
      </w:pPr>
      <w:r>
        <w:t>Moduli i funkcionalnost</w:t>
      </w:r>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Upravljanje obajvljivanjem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r>
        <w:t>Perspektiva proizvoda</w:t>
      </w:r>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r>
        <w:t>Fun</w:t>
      </w:r>
      <w:r w:rsidR="00395F01">
        <w:t>k</w:t>
      </w:r>
      <w:r>
        <w:t>cionalnosti proizvoda</w:t>
      </w:r>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r>
        <w:t>Tehnički aspekti</w:t>
      </w:r>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Ovdje se radi o jednoj od najzastupljenih platformi koja se primarno koristi na Windows operativnim 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Za CMS web aplikaciju odbaran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w:t>
      </w:r>
      <w:r w:rsidR="00556B09">
        <w:lastRenderedPageBreak/>
        <w:t>razvoj. Prednost kod ove platforme je što su teme koje se koriste za definisanje izgleda stranice implementirani kao dodatak(plugin) unutar platforme, što omogučava modulran i olakšan  razvoj predložaka za CMS sistem.</w:t>
      </w:r>
    </w:p>
    <w:p w:rsidR="00556B09" w:rsidRDefault="00556B09" w:rsidP="00395F01">
      <w:pPr>
        <w:jc w:val="both"/>
      </w:pPr>
      <w:r>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r>
        <w:t>Karakteristike korisnika</w:t>
      </w:r>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uključujuči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r>
        <w:t>Pretpostavke i zavisnosti</w:t>
      </w:r>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r>
        <w:t>Planiranje promjene zahtjeva</w:t>
      </w:r>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r>
        <w:t>Funkcionalni zahtjevi za prijavu korisnika na si</w:t>
      </w:r>
      <w:r w:rsidR="00C67FA8">
        <w:t>s</w:t>
      </w:r>
      <w:r>
        <w:t>tem</w:t>
      </w:r>
    </w:p>
    <w:p w:rsidR="005F0484" w:rsidRDefault="005F0484" w:rsidP="005F0484"/>
    <w:p w:rsidR="005F0484" w:rsidRDefault="005F0484" w:rsidP="00893AE8">
      <w:pPr>
        <w:jc w:val="both"/>
      </w:pPr>
      <w:r>
        <w:t>Što se tiče desktop aplikacije, ona mora biti pokrenuta da bi se korsnik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lastRenderedPageBreak/>
        <w:t>Da bi se pristupilo CMS web aplikaciji korisnik mora koristi web browser i otvoriti odgovarajuću adresu. Način prijavljivanj je isti ko na desktop aplikaciji.</w:t>
      </w:r>
    </w:p>
    <w:p w:rsidR="00B758B3" w:rsidRDefault="00B758B3" w:rsidP="00B758B3">
      <w:pPr>
        <w:pStyle w:val="Heading2"/>
      </w:pPr>
      <w:r>
        <w:t>Upotrebljivost(eng. Usability)</w:t>
      </w:r>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r>
        <w:t>Podrška (eng</w:t>
      </w:r>
      <w:r w:rsidRPr="00030CE5">
        <w:t>. Supportability)</w:t>
      </w:r>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xml:space="preserve">, PHP će biti korišten za CMS aplikaciju, dok će SQL biti koris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8F0546" w:rsidP="008F0546">
      <w:pPr>
        <w:pStyle w:val="Heading2"/>
        <w:rPr>
          <w:lang w:val="en-US"/>
        </w:rPr>
      </w:pPr>
      <w:r>
        <w:rPr>
          <w:lang w:val="en-US"/>
        </w:rPr>
        <w:t>Faze razvoja informacionog Sistema</w:t>
      </w:r>
    </w:p>
    <w:p w:rsidR="008F0546" w:rsidRDefault="008F0546" w:rsidP="008F0546">
      <w:pPr>
        <w:rPr>
          <w:lang w:val="en-US"/>
        </w:rPr>
      </w:pPr>
    </w:p>
    <w:p w:rsidR="000F249F" w:rsidRPr="001A3159" w:rsidRDefault="000F249F" w:rsidP="000F249F">
      <w:pPr>
        <w:jc w:val="both"/>
      </w:pPr>
      <w:r w:rsidRPr="001A3159">
        <w:t xml:space="preserve">Razvoj </w:t>
      </w:r>
      <w:r>
        <w:t>ovakvoga softvera podrazumjeva više faza, od kojih su neke međuzavisne. Faza testiranja podrazumjeva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 xml:space="preserve">U prvoj fazi se sprovodi prikupljanje podataka koji će kasnije služiti za ostale faze razvoja sistema.U ovoj fazi je od velike važnosti prikupiti što više podataka kako bi se ostale faze razvoja mogle </w:t>
      </w:r>
      <w:r w:rsidRPr="001A3159">
        <w:lastRenderedPageBreak/>
        <w:t>izvesti bez problema.</w:t>
      </w:r>
      <w:r>
        <w:t xml:space="preserve"> Prvo je potrebno sastati se sa predstavnicima organizacije  i precizirati dalje korake. Da bi se potrebni podaci prikupili i odredili zahtjevi, potrebni su intervjui sa zaposlenicima, 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 xml:space="preserve">Treća faza obuhvata rad na razvoju projektnog rješenja.To uključuje </w:t>
      </w:r>
      <w:r>
        <w:t>nabavku opreme i programiranje aplikacije i kreiranje baze podataka. Da bi sistem bio funkcionalan vrši se integracija svih komponenti i nakon toga se radi na testiranju sistema.</w:t>
      </w:r>
    </w:p>
    <w:p w:rsidR="000F249F" w:rsidRDefault="000F249F" w:rsidP="000F249F">
      <w:pPr>
        <w:jc w:val="both"/>
      </w:pPr>
      <w:r w:rsidRPr="001A3159">
        <w:t xml:space="preserve">U </w:t>
      </w:r>
      <w:r>
        <w:t>četvrtoj</w:t>
      </w:r>
      <w:r w:rsidRPr="001A3159">
        <w:t xml:space="preserve"> </w:t>
      </w:r>
      <w:r>
        <w:t xml:space="preserve">, </w:t>
      </w:r>
      <w:r w:rsidRPr="001A3159">
        <w:t>i ujedno i posljednoj fazi</w:t>
      </w:r>
      <w:r>
        <w:t xml:space="preserve">, </w:t>
      </w:r>
      <w:r w:rsidRPr="001A3159">
        <w:t>vrši se impleme</w:t>
      </w:r>
      <w:r>
        <w:t>ntacija čitavog sistema.To podrazumjeva uklanjanje grešaka koje su uočene tokom testiranja. Nakon toga se vrši izrada plana održavanja i nadogradnje, te trening osoblja.</w:t>
      </w:r>
    </w:p>
    <w:p w:rsidR="0041382B" w:rsidRDefault="0041382B" w:rsidP="0041382B">
      <w:pPr>
        <w:jc w:val="both"/>
      </w:pPr>
      <w:r>
        <w:t>Na s</w:t>
      </w:r>
      <w:r w:rsidRPr="001A3159">
        <w:t>ijedećoj slici može se vidjeti p</w:t>
      </w:r>
      <w:r>
        <w:t>opis aktivnosti i podaktivnosti.</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41382B">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8F0546" w:rsidRDefault="0041382B" w:rsidP="0041382B">
      <w:pPr>
        <w:pStyle w:val="Caption"/>
        <w:jc w:val="center"/>
        <w:rPr>
          <w:lang w:val="en-US"/>
        </w:rPr>
      </w:pPr>
      <w:r>
        <w:t xml:space="preserve">Ilustracija </w:t>
      </w:r>
      <w:fldSimple w:instr=" STYLEREF 1 \s ">
        <w:r w:rsidR="00360BEE">
          <w:rPr>
            <w:noProof/>
          </w:rPr>
          <w:t>2</w:t>
        </w:r>
      </w:fldSimple>
      <w:r w:rsidR="00360BEE">
        <w:t>.</w:t>
      </w:r>
      <w:fldSimple w:instr=" SEQ Ilustracija \* ARABIC \s 1 ">
        <w:r w:rsidR="00360BEE">
          <w:rPr>
            <w:noProof/>
          </w:rPr>
          <w:t>1</w:t>
        </w:r>
      </w:fldSimple>
      <w:r>
        <w:t xml:space="preserve"> Akrivnosti u procesu izvođenja projekta</w:t>
      </w:r>
    </w:p>
    <w:p w:rsidR="0041382B" w:rsidRDefault="0041382B" w:rsidP="0041382B"/>
    <w:p w:rsidR="0041382B" w:rsidRDefault="0041382B" w:rsidP="0041382B">
      <w:r>
        <w:t>Na sl</w:t>
      </w:r>
      <w:r w:rsidRPr="001A3159">
        <w:t>je</w:t>
      </w:r>
      <w:r>
        <w:t>dećoj slici može se vidjeti graf</w:t>
      </w:r>
      <w:r w:rsidRPr="001A3159">
        <w:t>ički raspored aktivnosti (gantogram</w:t>
      </w:r>
      <w:r>
        <w:t>).</w:t>
      </w:r>
    </w:p>
    <w:p w:rsidR="0041382B" w:rsidRDefault="0041382B" w:rsidP="0041382B">
      <w:pPr>
        <w:keepNext/>
        <w:jc w:val="center"/>
      </w:pPr>
      <w:r w:rsidRPr="008266A1">
        <w:rPr>
          <w:noProof/>
        </w:rPr>
        <w:lastRenderedPageBreak/>
        <w:drawing>
          <wp:inline distT="0" distB="0" distL="0" distR="0" wp14:anchorId="20ACFE86" wp14:editId="27AD2336">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41382B" w:rsidP="0041382B">
      <w:pPr>
        <w:pStyle w:val="Caption"/>
        <w:jc w:val="center"/>
      </w:pPr>
      <w:r>
        <w:t xml:space="preserve">Ilustracija </w:t>
      </w:r>
      <w:fldSimple w:instr=" STYLEREF 1 \s ">
        <w:r w:rsidR="00360BEE">
          <w:rPr>
            <w:noProof/>
          </w:rPr>
          <w:t>2</w:t>
        </w:r>
      </w:fldSimple>
      <w:r w:rsidR="00360BEE">
        <w:t>.</w:t>
      </w:r>
      <w:fldSimple w:instr=" SEQ Ilustracija \* ARABIC \s 1 ">
        <w:r w:rsidR="00360BEE">
          <w:rPr>
            <w:noProof/>
          </w:rPr>
          <w:t>2</w:t>
        </w:r>
      </w:fldSimple>
      <w:r>
        <w:t xml:space="preserve"> Gantogram projektnih aktivnosti</w:t>
      </w:r>
    </w:p>
    <w:p w:rsidR="008A7FF0" w:rsidRDefault="008A7FF0" w:rsidP="00395F01">
      <w:pPr>
        <w:jc w:val="both"/>
      </w:pPr>
    </w:p>
    <w:p w:rsidR="0041382B" w:rsidRDefault="005804DB" w:rsidP="00395F01">
      <w:pPr>
        <w:jc w:val="both"/>
      </w:pPr>
      <w:r>
        <w:t>N</w:t>
      </w:r>
      <w:r w:rsidRPr="001A3159">
        <w:t xml:space="preserve">a slici ispod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5804DB">
            <w:pPr>
              <w:keepNext/>
              <w:spacing w:after="0" w:line="240" w:lineRule="auto"/>
              <w:jc w:val="right"/>
              <w:rPr>
                <w:rFonts w:ascii="Arial" w:eastAsia="Times New Roman" w:hAnsi="Arial" w:cs="Arial"/>
                <w:sz w:val="16"/>
                <w:szCs w:val="16"/>
              </w:rPr>
            </w:pPr>
          </w:p>
        </w:tc>
      </w:tr>
    </w:tbl>
    <w:p w:rsidR="005804DB" w:rsidRDefault="005804DB" w:rsidP="005804DB">
      <w:pPr>
        <w:pStyle w:val="Caption"/>
        <w:jc w:val="center"/>
      </w:pPr>
      <w:r>
        <w:t xml:space="preserve">Ilustracija </w:t>
      </w:r>
      <w:fldSimple w:instr=" STYLEREF 1 \s ">
        <w:r w:rsidR="00360BEE">
          <w:rPr>
            <w:noProof/>
          </w:rPr>
          <w:t>2</w:t>
        </w:r>
      </w:fldSimple>
      <w:r w:rsidR="00360BEE">
        <w:t>.</w:t>
      </w:r>
      <w:fldSimple w:instr=" SEQ Ilustracija \* ARABIC \s 1 ">
        <w:r w:rsidR="00360BEE">
          <w:rPr>
            <w:noProof/>
          </w:rPr>
          <w:t>3</w:t>
        </w:r>
      </w:fldSimple>
      <w:r>
        <w:t xml:space="preserve"> Resursi</w:t>
      </w:r>
    </w:p>
    <w:p w:rsidR="00C41576" w:rsidRDefault="00C41576" w:rsidP="00C41576"/>
    <w:p w:rsidR="00C41576" w:rsidRDefault="00C41576" w:rsidP="00C41576">
      <w:pPr>
        <w:pStyle w:val="Heading1"/>
      </w:pPr>
      <w:r>
        <w:lastRenderedPageBreak/>
        <w:t>Plan testa prihvaćenosti</w:t>
      </w:r>
    </w:p>
    <w:p w:rsidR="00C41576" w:rsidRDefault="00C41576" w:rsidP="00C41576"/>
    <w:p w:rsidR="00C41576" w:rsidRDefault="00AC784F" w:rsidP="00C41576">
      <w:r>
        <w:t>Projekat za koje j</w:t>
      </w:r>
      <w:r w:rsidR="002D7205">
        <w:t>e kreiran ovaj plan testiranja jeste sotverski paket za novisnsku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Modul „Log in“ podrazumjeva proces prijave korisnika u sistem.Uslov je postojanje korisničkih podataka u bazi podataka.Zadatak administratora sistema je dodavanje korisnika u sistem.Administrator korisnika može dodati ili kroz aplikaciju ili dodati korisnika ručno u bazu podataka.</w:t>
      </w:r>
    </w:p>
    <w:p w:rsidR="00BE1D3D" w:rsidRDefault="00BE1D3D" w:rsidP="00DB155B">
      <w:pPr>
        <w:jc w:val="both"/>
      </w:pPr>
      <w:r>
        <w:t>Modul „Sadržaj“ pruža mogućnost evidencije sadržaja, njegovog objavljivanja i postavljanja na početnu stranicu.</w:t>
      </w:r>
    </w:p>
    <w:p w:rsidR="00BE1D3D" w:rsidRDefault="00BE1D3D" w:rsidP="00DB155B">
      <w:pPr>
        <w:jc w:val="both"/>
      </w:pPr>
      <w:r>
        <w:br/>
        <w:t>Modul „Izgled“ služi za definisanje izgleda stranice, tj. odabir tema i definisanje komponenti stranice.</w:t>
      </w:r>
    </w:p>
    <w:p w:rsidR="00BE1D3D" w:rsidRDefault="00BE1D3D" w:rsidP="00DB155B">
      <w:pPr>
        <w:jc w:val="both"/>
      </w:pPr>
      <w:r>
        <w:br/>
        <w:t>Modul „Izgled“ podrazumjeva definisanje izbornika koji će se prikazivati na stranici i njima pripadajućih linkova.</w:t>
      </w:r>
    </w:p>
    <w:p w:rsidR="00BE1D3D" w:rsidRDefault="00BE1D3D" w:rsidP="00DB155B">
      <w:pPr>
        <w:jc w:val="both"/>
      </w:pPr>
      <w:r>
        <w:br/>
        <w:t>Preko modula „Postavke“ definišu se postavke sistema, korisničke role i tipovi sadržaja.</w:t>
      </w:r>
      <w:r>
        <w:br/>
        <w:t>Modul „Izgled“ podrazumjeva evidentiranje korisnika i dodjeljivanje rola.</w:t>
      </w:r>
    </w:p>
    <w:p w:rsidR="00BE1D3D" w:rsidRDefault="00BE1D3D" w:rsidP="00DB155B">
      <w:pPr>
        <w:jc w:val="both"/>
      </w:pPr>
      <w:r>
        <w:br/>
        <w:t>Preko modula „Taksonomija“ moguće je definisati termine koji će se povezivati sa sadržajem.</w:t>
      </w: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EF17C5">
      <w:pPr>
        <w:pStyle w:val="Heading2"/>
      </w:pPr>
      <w:r>
        <w:lastRenderedPageBreak/>
        <w:t>Strategija testiranja</w:t>
      </w:r>
    </w:p>
    <w:p w:rsidR="00454669" w:rsidRDefault="00454669" w:rsidP="00454669"/>
    <w:p w:rsidR="00454669" w:rsidRDefault="00454669" w:rsidP="00454669">
      <w:pPr>
        <w:jc w:val="both"/>
      </w:pPr>
      <w:r w:rsidRPr="001A3159">
        <w:t>Da bi ce pristupilo  realizaciji testa prihvaćenosti potrebno je izvršiti prvo instalaciju softvera kao i svog neophodnog hardvera.Procesi testiranja zahtijevaju od korisnika unos određenog niza podataka neophodnih za izvršenje određene operacije. U SRS-u su navedeni  funkcionalni zahtjevi</w:t>
      </w:r>
      <w:r>
        <w:t xml:space="preserve">, </w:t>
      </w:r>
      <w:r w:rsidRPr="001A3159">
        <w:t>a pristupa se ispitivanju njihove ispravnosti.Pri zaključenju završetka izrade aplikacije</w:t>
      </w:r>
      <w:r>
        <w:t xml:space="preserve">, </w:t>
      </w:r>
      <w:r w:rsidRPr="001A3159">
        <w:t>te potvrde klijenta o ispunjenju dogovorenih zahtjeva neophodno je istu kopirati na računare predviđenim za upotrebu pri radu sa aplikacijom. Naredni korak podrazumijeva instalaciju aplikacije</w:t>
      </w:r>
      <w:r>
        <w:t xml:space="preserve">, </w:t>
      </w:r>
      <w:r w:rsidRPr="001A3159">
        <w:t>podešavanje baze podataka tj. njena instalacija</w:t>
      </w:r>
      <w:r>
        <w:t xml:space="preserve">, </w:t>
      </w:r>
      <w:r w:rsidRPr="001A3159">
        <w:t>koju će aplikacija koristiti za pohranu unesenih informacija od strane korisnika aplikacije.</w:t>
      </w:r>
      <w:r w:rsidR="007D194F">
        <w:t xml:space="preserve"> Također, u slučaju web aplikacije potrebno je prebaciti potrebna datoteke na cloud servis. </w:t>
      </w:r>
      <w:r w:rsidRPr="001A3159">
        <w:t xml:space="preserve">Tester koji će biti zadužen za izvršavanje testa prihvatljivosti mora biti uposlenik </w:t>
      </w:r>
      <w:r w:rsidR="007D194F">
        <w:t>agencije</w:t>
      </w:r>
      <w:r w:rsidRPr="001A3159">
        <w:t>.Da bi testiranje aplikacije bilo uspješno</w:t>
      </w:r>
      <w:r>
        <w:t xml:space="preserve">, </w:t>
      </w:r>
      <w:r w:rsidRPr="001A3159">
        <w:t>tester mora znati</w:t>
      </w:r>
      <w:r>
        <w:t xml:space="preserve">, </w:t>
      </w:r>
      <w:r w:rsidRPr="001A3159">
        <w:t>odnosno imati određeni nivo znanja korištenja rada računara. Ono što je još bitnije od toga mora zna</w:t>
      </w:r>
      <w:r w:rsidR="007D194F">
        <w:t xml:space="preserve">ti neke osnovne funkcionalnosti novinske agencije </w:t>
      </w:r>
      <w:r w:rsidRPr="001A3159">
        <w:t>te da se upozna i prilagodi grafičkom okruženju.</w:t>
      </w:r>
    </w:p>
    <w:p w:rsidR="00CB2FFA" w:rsidRDefault="00CB2FFA" w:rsidP="00454669">
      <w:pPr>
        <w:jc w:val="both"/>
      </w:pPr>
    </w:p>
    <w:p w:rsidR="00CB2FFA" w:rsidRDefault="00CB2FFA" w:rsidP="00CB2FFA">
      <w:pPr>
        <w:pStyle w:val="Heading2"/>
      </w:pPr>
      <w:r>
        <w:t>Resursi</w:t>
      </w:r>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r>
        <w:rPr>
          <w:lang w:val="en-US"/>
        </w:rPr>
        <w:t>Ograničenja</w:t>
      </w:r>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r>
        <w:rPr>
          <w:lang w:val="en-US"/>
        </w:rPr>
        <w:lastRenderedPageBreak/>
        <w:t>Detaljni plan testa</w:t>
      </w:r>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1"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1"/>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r>
        <w:rPr>
          <w:lang w:val="en-US"/>
        </w:rPr>
        <w:lastRenderedPageBreak/>
        <w:t>Specifikacija korisničkog interfejsa</w:t>
      </w:r>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r>
        <w:rPr>
          <w:lang w:val="en-US"/>
        </w:rPr>
        <w:t>Poznati problem</w:t>
      </w:r>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r>
        <w:rPr>
          <w:lang w:val="en-US"/>
        </w:rPr>
        <w:t>Nepostojanje korisnika</w:t>
      </w:r>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r>
        <w:rPr>
          <w:lang w:val="en-US"/>
        </w:rPr>
        <w:t>Neispravni login podaci</w:t>
      </w:r>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r>
        <w:rPr>
          <w:lang w:val="en-US"/>
        </w:rPr>
        <w:lastRenderedPageBreak/>
        <w:t>Permisije</w:t>
      </w:r>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r>
        <w:rPr>
          <w:lang w:val="en-US"/>
        </w:rPr>
        <w:t>Opisi ekrana</w:t>
      </w:r>
    </w:p>
    <w:p w:rsidR="00DF23CA" w:rsidRDefault="00DF23CA" w:rsidP="00DF23CA">
      <w:pPr>
        <w:rPr>
          <w:lang w:val="en-US"/>
        </w:rPr>
      </w:pPr>
    </w:p>
    <w:p w:rsidR="00DF23CA" w:rsidRDefault="00DF23CA" w:rsidP="00DF23CA">
      <w:pPr>
        <w:pStyle w:val="Heading3"/>
        <w:rPr>
          <w:lang w:val="en-US"/>
        </w:rPr>
      </w:pPr>
      <w:r>
        <w:rPr>
          <w:lang w:val="en-US"/>
        </w:rPr>
        <w:t>Logiranje</w:t>
      </w:r>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1557C4" w:rsidRDefault="001557C4" w:rsidP="001557C4">
      <w:pPr>
        <w:keepNext/>
        <w:jc w:val="center"/>
      </w:pPr>
      <w:r>
        <w:rPr>
          <w:noProof/>
        </w:rPr>
        <w:drawing>
          <wp:inline distT="0" distB="0" distL="0" distR="0" wp14:anchorId="7E3BAEF6" wp14:editId="52B40E8C">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1</w:t>
        </w:r>
      </w:fldSimple>
      <w:r>
        <w:t xml:space="preserve"> Login forma</w:t>
      </w:r>
    </w:p>
    <w:p w:rsidR="001557C4" w:rsidRDefault="001557C4" w:rsidP="001557C4">
      <w:pPr>
        <w:rPr>
          <w:lang w:val="en-US"/>
        </w:rPr>
      </w:pPr>
    </w:p>
    <w:p w:rsidR="001557C4" w:rsidRDefault="001557C4" w:rsidP="001557C4">
      <w:pPr>
        <w:keepNext/>
        <w:jc w:val="center"/>
      </w:pPr>
      <w:r>
        <w:rPr>
          <w:noProof/>
        </w:rPr>
        <w:drawing>
          <wp:inline distT="0" distB="0" distL="0" distR="0" wp14:anchorId="6F6D0457" wp14:editId="444C5E43">
            <wp:extent cx="4987925" cy="2467499"/>
            <wp:effectExtent l="0" t="0" r="317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0623" cy="2478727"/>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2</w:t>
        </w:r>
      </w:fldSimple>
      <w:r>
        <w:t xml:space="preserve"> Pogrešni login podaci</w:t>
      </w:r>
    </w:p>
    <w:p w:rsidR="001557C4" w:rsidRDefault="001557C4" w:rsidP="001557C4">
      <w:pPr>
        <w:rPr>
          <w:lang w:val="en-US"/>
        </w:rPr>
      </w:pPr>
      <w:r>
        <w:rPr>
          <w:lang w:val="en-US"/>
        </w:rPr>
        <w:lastRenderedPageBreak/>
        <w:t>Nakon što se korisnik uspješno prijavi pojavljuje se početna forma.</w:t>
      </w:r>
    </w:p>
    <w:p w:rsidR="001557C4" w:rsidRDefault="001557C4" w:rsidP="001557C4">
      <w:pPr>
        <w:keepNext/>
        <w:jc w:val="center"/>
      </w:pPr>
      <w:r>
        <w:rPr>
          <w:noProof/>
        </w:rPr>
        <w:drawing>
          <wp:inline distT="0" distB="0" distL="0" distR="0" wp14:anchorId="06EF71DE" wp14:editId="2AEFF551">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8374" cy="2553500"/>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3</w:t>
        </w:r>
      </w:fldSimple>
      <w:r>
        <w:t xml:space="preserve"> Početna forma</w:t>
      </w:r>
    </w:p>
    <w:p w:rsidR="00577DC5" w:rsidRDefault="00577DC5" w:rsidP="00577DC5">
      <w:pPr>
        <w:rPr>
          <w:lang w:val="en-US"/>
        </w:rPr>
      </w:pPr>
    </w:p>
    <w:p w:rsidR="00577DC5" w:rsidRDefault="00577DC5" w:rsidP="00577DC5">
      <w:pPr>
        <w:pStyle w:val="Heading3"/>
        <w:rPr>
          <w:lang w:val="en-US"/>
        </w:rPr>
      </w:pPr>
      <w:r>
        <w:rPr>
          <w:lang w:val="en-US"/>
        </w:rPr>
        <w:t xml:space="preserve">Dodavanje </w:t>
      </w:r>
      <w:r w:rsidR="008F75CC">
        <w:rPr>
          <w:lang w:val="en-US"/>
        </w:rPr>
        <w:t>i pregled</w:t>
      </w:r>
      <w:r>
        <w:rPr>
          <w:lang w:val="en-US"/>
        </w:rPr>
        <w:t xml:space="preserve"> sadržaja</w:t>
      </w:r>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 xml:space="preserve">Nakon toga potrebno je izabrati odgovarajući tip sadržaja,koji je definisan </w:t>
      </w:r>
      <w:r w:rsidR="00BE0507">
        <w:t>u formi nam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815084" w:rsidRDefault="00815084" w:rsidP="00815084">
      <w:pPr>
        <w:keepNext/>
        <w:jc w:val="center"/>
      </w:pPr>
      <w:r>
        <w:rPr>
          <w:noProof/>
        </w:rPr>
        <w:drawing>
          <wp:inline distT="0" distB="0" distL="0" distR="0" wp14:anchorId="0E353BEE" wp14:editId="2B48CF09">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224790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4</w:t>
        </w:r>
      </w:fldSimple>
      <w:r>
        <w:t xml:space="preserve"> Odabir tipa sadržaja</w:t>
      </w:r>
    </w:p>
    <w:p w:rsidR="00815084" w:rsidRDefault="00815084" w:rsidP="00815084"/>
    <w:p w:rsidR="00815084" w:rsidRDefault="00815084" w:rsidP="00815084">
      <w:pPr>
        <w:keepNext/>
        <w:jc w:val="center"/>
      </w:pPr>
      <w:r>
        <w:rPr>
          <w:noProof/>
        </w:rPr>
        <w:lastRenderedPageBreak/>
        <w:drawing>
          <wp:inline distT="0" distB="0" distL="0" distR="0" wp14:anchorId="61FC7BF7" wp14:editId="2E2C9736">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15050" cy="357124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5</w:t>
        </w:r>
      </w:fldSimple>
      <w:r>
        <w:t xml:space="preserve"> Pregled sadržaja</w:t>
      </w:r>
    </w:p>
    <w:p w:rsidR="00815084" w:rsidRDefault="00815084" w:rsidP="00815084">
      <w:pPr>
        <w:keepNext/>
        <w:jc w:val="center"/>
      </w:pPr>
      <w:r>
        <w:rPr>
          <w:noProof/>
        </w:rPr>
        <w:drawing>
          <wp:inline distT="0" distB="0" distL="0" distR="0" wp14:anchorId="4FA5FE40" wp14:editId="2E17BC56">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0099" cy="4911602"/>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6</w:t>
        </w:r>
      </w:fldSimple>
      <w:r>
        <w:t xml:space="preserve"> Dodavanje novog sadržaja</w:t>
      </w:r>
    </w:p>
    <w:p w:rsidR="008032B5" w:rsidRDefault="008032B5" w:rsidP="008032B5">
      <w:pPr>
        <w:pStyle w:val="Heading3"/>
      </w:pPr>
      <w:r>
        <w:lastRenderedPageBreak/>
        <w:t>Postavljanje teme</w:t>
      </w:r>
    </w:p>
    <w:p w:rsidR="008032B5" w:rsidRDefault="008032B5" w:rsidP="008032B5"/>
    <w:p w:rsidR="008032B5" w:rsidRDefault="00DF3770" w:rsidP="00284CC3">
      <w:pPr>
        <w:jc w:val="both"/>
      </w:pPr>
      <w:r>
        <w:t xml:space="preserve">Teme koje se koriste u CMS sistemu su ustvari plugin dodaci za CakePHP sistem.  Skelet za plugin je moguće generirat pomoću CakePHP alata, nakon toga se dorađuje CSS i HTML, i uz pomoć helper funkcija i elemnata se dobiva tema koju je moguće koristiti u našem sistemu. Nakon toga je potrebno registrirat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284CC3" w:rsidRDefault="00284CC3" w:rsidP="00284CC3">
      <w:pPr>
        <w:keepNext/>
        <w:jc w:val="center"/>
      </w:pPr>
      <w:r>
        <w:rPr>
          <w:noProof/>
        </w:rPr>
        <w:drawing>
          <wp:inline distT="0" distB="0" distL="0" distR="0" wp14:anchorId="54BEA757" wp14:editId="312699AF">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15050" cy="2787650"/>
                    </a:xfrm>
                    <a:prstGeom prst="rect">
                      <a:avLst/>
                    </a:prstGeom>
                  </pic:spPr>
                </pic:pic>
              </a:graphicData>
            </a:graphic>
          </wp:inline>
        </w:drawing>
      </w:r>
    </w:p>
    <w:p w:rsidR="00284CC3" w:rsidRDefault="00284CC3" w:rsidP="00284CC3">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7</w:t>
        </w:r>
      </w:fldSimple>
      <w:r>
        <w:t xml:space="preserve"> Postavljanje teme</w:t>
      </w:r>
    </w:p>
    <w:p w:rsidR="00E35D9B" w:rsidRDefault="00E35D9B" w:rsidP="00E35D9B"/>
    <w:p w:rsidR="00E35D9B" w:rsidRDefault="00E35D9B" w:rsidP="00E35D9B">
      <w:pPr>
        <w:pStyle w:val="Heading3"/>
      </w:pPr>
      <w:r>
        <w:t>Ostale stavke</w:t>
      </w:r>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r>
        <w:lastRenderedPageBreak/>
        <w:t>Projektovanje softverskog rješenja</w:t>
      </w:r>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Rješenje će biti projektovano na način da omogući buduće nadogradnje.Ako se vremenom pojavi neki novi zahtjev koji aplikacija treba da zadovolji to će biti moguće jer će se u startu ostaviti mogućnost za takvo nešto.U radu sa jednom ovakvom aplikacijom uvijek se može javiti neki novi zahtjev od stane naručioca.Ako se u startu vodi računa i ostavi mogućnost proširenja aplikacije dodavanje neke nove funkcionalnosti može biti jednostavno i kvalitetno.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r>
        <w:rPr>
          <w:lang w:val="en-US"/>
        </w:rPr>
        <w:t xml:space="preserve">Definisanje </w:t>
      </w:r>
      <w:r>
        <w:t>zahtjeva</w:t>
      </w:r>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r>
        <w:lastRenderedPageBreak/>
        <w:t>Dijagrami</w:t>
      </w:r>
    </w:p>
    <w:p w:rsidR="00501FD7" w:rsidRDefault="00501FD7" w:rsidP="00501FD7"/>
    <w:p w:rsidR="00501FD7" w:rsidRDefault="00501FD7" w:rsidP="00501FD7">
      <w:pPr>
        <w:pStyle w:val="Heading2"/>
      </w:pPr>
      <w:r>
        <w:t>Dijagram organizacijeske strukture</w:t>
      </w:r>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2865F1" w:rsidRDefault="00DE648F" w:rsidP="00DE648F">
      <w:pPr>
        <w:keepNext/>
        <w:jc w:val="center"/>
      </w:pPr>
      <w:r w:rsidRPr="00DE648F">
        <w:rPr>
          <w:noProof/>
        </w:rPr>
        <w:drawing>
          <wp:inline distT="0" distB="0" distL="0" distR="0" wp14:anchorId="21F64EB5" wp14:editId="5C49A74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41761" cy="812770"/>
                    </a:xfrm>
                    <a:prstGeom prst="rect">
                      <a:avLst/>
                    </a:prstGeom>
                  </pic:spPr>
                </pic:pic>
              </a:graphicData>
            </a:graphic>
          </wp:inline>
        </w:drawing>
      </w:r>
    </w:p>
    <w:p w:rsidR="002865F1" w:rsidRDefault="002865F1" w:rsidP="002865F1">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1</w:t>
        </w:r>
      </w:fldSimple>
      <w:r w:rsidR="00DE648F">
        <w:t xml:space="preserve"> Dijagram organizacij</w:t>
      </w:r>
      <w:r>
        <w:t>ske strukture</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0E53E2" w:rsidRDefault="000E53E2" w:rsidP="002865F1"/>
    <w:p w:rsidR="000E53E2" w:rsidRDefault="000E53E2" w:rsidP="002865F1"/>
    <w:p w:rsidR="002865F1" w:rsidRDefault="002865F1" w:rsidP="002865F1">
      <w:pPr>
        <w:pStyle w:val="Heading2"/>
      </w:pPr>
      <w:r>
        <w:lastRenderedPageBreak/>
        <w:t>Hijerarhijski dijagram procesa</w:t>
      </w:r>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E81EF7" w:rsidRDefault="00E81EF7" w:rsidP="00E81EF7">
      <w:pPr>
        <w:keepNext/>
        <w:jc w:val="center"/>
      </w:pPr>
      <w:r w:rsidRPr="00E81EF7">
        <w:rPr>
          <w:noProof/>
        </w:rPr>
        <w:drawing>
          <wp:inline distT="0" distB="0" distL="0" distR="0" wp14:anchorId="3C8B3DB8" wp14:editId="44CB9502">
            <wp:extent cx="6115050" cy="16824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34077" cy="1687731"/>
                    </a:xfrm>
                    <a:prstGeom prst="rect">
                      <a:avLst/>
                    </a:prstGeom>
                  </pic:spPr>
                </pic:pic>
              </a:graphicData>
            </a:graphic>
          </wp:inline>
        </w:drawing>
      </w:r>
    </w:p>
    <w:p w:rsidR="007664BD" w:rsidRDefault="00E81EF7" w:rsidP="00E81EF7">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2</w:t>
        </w:r>
      </w:fldSimple>
      <w:r>
        <w:t xml:space="preserve"> </w:t>
      </w:r>
      <w:r w:rsidRPr="000F278E">
        <w:t>Hijerarhijski dijagram procesa</w:t>
      </w:r>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r>
        <w:lastRenderedPageBreak/>
        <w:t>Kontekstualni dijagram</w:t>
      </w:r>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5D79F1" w:rsidRDefault="005D79F1" w:rsidP="005D79F1">
      <w:pPr>
        <w:keepNext/>
        <w:jc w:val="center"/>
      </w:pPr>
      <w:r>
        <w:object w:dxaOrig="2322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523.6pt;height:402.05pt" o:ole="">
            <v:imagedata r:id="rId25" o:title=""/>
          </v:shape>
          <o:OLEObject Type="Embed" ProgID="Visio.Drawing.15" ShapeID="_x0000_i1061" DrawAspect="Content" ObjectID="_1532777072" r:id="rId26"/>
        </w:object>
      </w:r>
    </w:p>
    <w:p w:rsidR="00A56D7A" w:rsidRDefault="005D79F1" w:rsidP="005D79F1">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3</w:t>
        </w:r>
      </w:fldSimple>
      <w:r>
        <w:t xml:space="preserve"> Kontekstualni dijagram</w:t>
      </w:r>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r>
        <w:lastRenderedPageBreak/>
        <w:t>Logički model procesa</w:t>
      </w:r>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231876" w:rsidRDefault="00231876" w:rsidP="00231876">
      <w:pPr>
        <w:keepNext/>
        <w:jc w:val="center"/>
      </w:pPr>
      <w:r>
        <w:object w:dxaOrig="10515" w:dyaOrig="19291">
          <v:shape id="_x0000_i1062" type="#_x0000_t75" style="width:396.85pt;height:8in" o:ole="">
            <v:imagedata r:id="rId27" o:title=""/>
          </v:shape>
          <o:OLEObject Type="Embed" ProgID="Visio.Drawing.15" ShapeID="_x0000_i1062" DrawAspect="Content" ObjectID="_1532777073" r:id="rId28"/>
        </w:object>
      </w:r>
    </w:p>
    <w:p w:rsidR="00502B2A" w:rsidRDefault="00231876" w:rsidP="00231876">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4</w:t>
        </w:r>
      </w:fldSimple>
      <w:r>
        <w:t xml:space="preserve"> Logički model procesa</w:t>
      </w:r>
    </w:p>
    <w:p w:rsidR="00231876" w:rsidRDefault="00652EBA" w:rsidP="00652EBA">
      <w:pPr>
        <w:pStyle w:val="Heading2"/>
      </w:pPr>
      <w:r>
        <w:lastRenderedPageBreak/>
        <w:t>Konceptualni model podataka</w:t>
      </w:r>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p>
    <w:p w:rsidR="00652EBA" w:rsidRDefault="00652EBA" w:rsidP="00652EBA">
      <w:pPr>
        <w:rPr>
          <w:rFonts w:cstheme="minorHAnsi"/>
        </w:rPr>
      </w:pPr>
    </w:p>
    <w:p w:rsidR="00652EBA" w:rsidRDefault="00652EBA" w:rsidP="00652EBA">
      <w:pPr>
        <w:keepNext/>
        <w:jc w:val="center"/>
      </w:pPr>
      <w:r>
        <w:object w:dxaOrig="16020" w:dyaOrig="9615">
          <v:shape id="_x0000_i1063" type="#_x0000_t75" style="width:481.55pt;height:449.3pt" o:ole="">
            <v:imagedata r:id="rId29" o:title=""/>
          </v:shape>
          <o:OLEObject Type="Embed" ProgID="Visio.Drawing.15" ShapeID="_x0000_i1063" DrawAspect="Content" ObjectID="_1532777074" r:id="rId30"/>
        </w:object>
      </w:r>
    </w:p>
    <w:p w:rsidR="00652EBA" w:rsidRDefault="00652EBA" w:rsidP="00652EBA">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5</w:t>
        </w:r>
      </w:fldSimple>
      <w:r>
        <w:t xml:space="preserve"> Konceptualni model podataka</w:t>
      </w:r>
    </w:p>
    <w:p w:rsidR="00652EBA" w:rsidRDefault="00652EBA" w:rsidP="00652EBA"/>
    <w:p w:rsidR="00652EBA" w:rsidRDefault="00652EBA" w:rsidP="00652EBA"/>
    <w:p w:rsidR="00652EBA" w:rsidRDefault="00652EBA" w:rsidP="00652EBA"/>
    <w:p w:rsidR="00652EBA" w:rsidRDefault="00652EBA" w:rsidP="00652EBA"/>
    <w:p w:rsidR="00652EBA" w:rsidRDefault="00652EBA" w:rsidP="00652EBA"/>
    <w:p w:rsidR="00652EBA" w:rsidRDefault="00652EBA" w:rsidP="00652EBA">
      <w:pPr>
        <w:pStyle w:val="Heading2"/>
      </w:pPr>
      <w:r>
        <w:lastRenderedPageBreak/>
        <w:t>Fizički model – šema baze podataka</w:t>
      </w:r>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3065A4" w:rsidRDefault="003065A4" w:rsidP="003065A4">
      <w:pPr>
        <w:keepNext/>
        <w:jc w:val="center"/>
      </w:pPr>
      <w:r w:rsidRPr="003065A4">
        <w:rPr>
          <w:noProof/>
        </w:rPr>
        <w:drawing>
          <wp:inline distT="0" distB="0" distL="0" distR="0" wp14:anchorId="44E4C635" wp14:editId="1794A9CF">
            <wp:extent cx="6115050" cy="441595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4415951"/>
                    </a:xfrm>
                    <a:prstGeom prst="rect">
                      <a:avLst/>
                    </a:prstGeom>
                    <a:noFill/>
                    <a:ln>
                      <a:noFill/>
                    </a:ln>
                  </pic:spPr>
                </pic:pic>
              </a:graphicData>
            </a:graphic>
          </wp:inline>
        </w:drawing>
      </w:r>
    </w:p>
    <w:p w:rsidR="00652EBA" w:rsidRDefault="003065A4" w:rsidP="003065A4">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6</w:t>
        </w:r>
      </w:fldSimple>
      <w:r>
        <w:t xml:space="preserve"> Šema baze podataka</w:t>
      </w:r>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r>
        <w:lastRenderedPageBreak/>
        <w:t>Fizički model – arhitektura apliakcije</w:t>
      </w:r>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360BEE" w:rsidRDefault="00360BEE" w:rsidP="00360BEE">
      <w:pPr>
        <w:keepNext/>
        <w:ind w:left="720"/>
        <w:jc w:val="center"/>
      </w:pPr>
      <w:r w:rsidRPr="001A3159">
        <w:rPr>
          <w:noProof/>
        </w:rPr>
        <w:drawing>
          <wp:inline distT="0" distB="0" distL="0" distR="0" wp14:anchorId="477357B2" wp14:editId="2EF82FF7">
            <wp:extent cx="2305050" cy="5772150"/>
            <wp:effectExtent l="0" t="0" r="0" b="0"/>
            <wp:docPr id="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05050" cy="5772150"/>
                    </a:xfrm>
                    <a:prstGeom prst="rect">
                      <a:avLst/>
                    </a:prstGeom>
                    <a:noFill/>
                    <a:ln>
                      <a:noFill/>
                    </a:ln>
                  </pic:spPr>
                </pic:pic>
              </a:graphicData>
            </a:graphic>
          </wp:inline>
        </w:drawing>
      </w:r>
    </w:p>
    <w:p w:rsidR="00360BEE" w:rsidRPr="001A3159" w:rsidRDefault="00360BEE" w:rsidP="00360BEE">
      <w:pPr>
        <w:pStyle w:val="Caption"/>
        <w:jc w:val="center"/>
      </w:pPr>
      <w:r>
        <w:t xml:space="preserve">               Ilustracija </w:t>
      </w:r>
      <w:fldSimple w:instr=" STYLEREF 1 \s ">
        <w:r>
          <w:rPr>
            <w:noProof/>
          </w:rPr>
          <w:t>6</w:t>
        </w:r>
      </w:fldSimple>
      <w:r>
        <w:t>.</w:t>
      </w:r>
      <w:fldSimple w:instr=" SEQ Ilustracija \* ARABIC \s 1 ">
        <w:r>
          <w:rPr>
            <w:noProof/>
          </w:rPr>
          <w:t>7</w:t>
        </w:r>
      </w:fldSimple>
      <w:r>
        <w:t xml:space="preserve"> Arhitektura aplikacije</w:t>
      </w:r>
    </w:p>
    <w:p w:rsidR="00360BEE" w:rsidRDefault="00360BEE" w:rsidP="00360BEE"/>
    <w:p w:rsidR="00360BEE" w:rsidRDefault="00360BEE" w:rsidP="00360BEE"/>
    <w:p w:rsidR="00360BEE" w:rsidRDefault="00360BEE" w:rsidP="00360BEE">
      <w:pPr>
        <w:pStyle w:val="Heading1"/>
      </w:pPr>
      <w:r>
        <w:lastRenderedPageBreak/>
        <w:t>Uputstvo za instalaciju</w:t>
      </w:r>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desktoop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tne instalacije, jedini zahtjevi je neki od web browsera preko kojij se može pristupiti aplikaciji.</w:t>
      </w:r>
    </w:p>
    <w:p w:rsidR="00360BEE" w:rsidRDefault="00360BEE" w:rsidP="00360BEE"/>
    <w:p w:rsidR="00766A20" w:rsidRDefault="00766A20" w:rsidP="00766A20">
      <w:pPr>
        <w:pStyle w:val="Heading2"/>
      </w:pPr>
      <w:r>
        <w:t>Instaliranje .NET okruženja</w:t>
      </w:r>
    </w:p>
    <w:p w:rsidR="00766A20" w:rsidRDefault="00766A20" w:rsidP="00766A20"/>
    <w:p w:rsidR="00766A20" w:rsidRDefault="00766A20" w:rsidP="00766A20">
      <w:pPr>
        <w:rPr>
          <w:lang w:val="en-US"/>
        </w:rPr>
      </w:pPr>
      <w:r>
        <w:t>Link za preuzimanje .NET Frameworka, verzija 4.6</w:t>
      </w:r>
      <w:r>
        <w:rPr>
          <w:lang w:val="en-US"/>
        </w:rPr>
        <w:t>:</w:t>
      </w:r>
    </w:p>
    <w:p w:rsidR="00766A20" w:rsidRDefault="00766A20" w:rsidP="00766A20">
      <w:hyperlink r:id="rId33" w:history="1">
        <w:r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75DF9" w:rsidP="00275DF9">
      <w:pPr>
        <w:pStyle w:val="Heading2"/>
      </w:pPr>
      <w:r>
        <w:t>Pokretanje apliakcije</w:t>
      </w:r>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forma.Nakon unosa ispravnih login podataka otvoriti će se glavni prozor aplikacij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r>
        <w:lastRenderedPageBreak/>
        <w:t>Zaključak</w:t>
      </w:r>
    </w:p>
    <w:p w:rsidR="00275DF9" w:rsidRDefault="00275DF9" w:rsidP="00275DF9"/>
    <w:p w:rsidR="00275DF9" w:rsidRPr="001A315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275DF9" w:rsidRPr="0005728F" w:rsidRDefault="00275DF9" w:rsidP="00275DF9">
      <w:pPr>
        <w:jc w:val="both"/>
        <w:rPr>
          <w:color w:val="0D0D0D"/>
          <w:szCs w:val="24"/>
        </w:rPr>
      </w:pPr>
      <w:r w:rsidRPr="0005728F">
        <w:rPr>
          <w:color w:val="0D0D0D"/>
          <w:szCs w:val="24"/>
        </w:rPr>
        <w:t>Projektovanje informacijskog sistema je izvršeno u skaldu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r>
        <w:t>Prilozi</w:t>
      </w:r>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 </w:t>
      </w:r>
      <w:r w:rsidRPr="00EC7971">
        <w:t>ERD</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 </w:t>
      </w:r>
      <w:r w:rsidRPr="00EC7971">
        <w:t>DijagramOrgProcesa</w:t>
      </w:r>
    </w:p>
    <w:p w:rsidR="00766A20" w:rsidRDefault="00275DF9" w:rsidP="00766A20">
      <w:pPr>
        <w:pStyle w:val="Heading1"/>
      </w:pPr>
      <w:r>
        <w:t>Literatura</w:t>
      </w:r>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Learning Java</w:t>
      </w:r>
      <w:r>
        <w:rPr>
          <w:rFonts w:ascii="Times New Roman" w:hAnsi="Times New Roman"/>
          <w:szCs w:val="24"/>
        </w:rPr>
        <w:t xml:space="preserve">, </w:t>
      </w:r>
      <w:r w:rsidRPr="001A3159">
        <w:rPr>
          <w:rFonts w:ascii="Times New Roman" w:hAnsi="Times New Roman"/>
          <w:szCs w:val="24"/>
        </w:rPr>
        <w:t xml:space="preserve"> Patrick Niemeyer i Daniel Leuck</w:t>
      </w:r>
      <w:r>
        <w:rPr>
          <w:rFonts w:ascii="Times New Roman" w:hAnsi="Times New Roman"/>
          <w:szCs w:val="24"/>
        </w:rPr>
        <w:t xml:space="preserve">, </w:t>
      </w:r>
      <w:r w:rsidRPr="001A3159">
        <w:rPr>
          <w:rFonts w:ascii="Times New Roman" w:hAnsi="Times New Roman"/>
          <w:szCs w:val="24"/>
        </w:rPr>
        <w:t xml:space="preserve"> 2014</w:t>
      </w:r>
    </w:p>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 xml:space="preserve">Learning SQL </w:t>
      </w:r>
      <w:r>
        <w:rPr>
          <w:rFonts w:ascii="Times New Roman" w:hAnsi="Times New Roman"/>
          <w:szCs w:val="24"/>
        </w:rPr>
        <w:t xml:space="preserve">, </w:t>
      </w:r>
      <w:r w:rsidRPr="001A3159">
        <w:rPr>
          <w:rFonts w:ascii="Times New Roman" w:hAnsi="Times New Roman"/>
          <w:szCs w:val="24"/>
        </w:rPr>
        <w:t>Alan Beaulieu</w:t>
      </w:r>
      <w:r>
        <w:rPr>
          <w:rFonts w:ascii="Times New Roman" w:hAnsi="Times New Roman"/>
          <w:szCs w:val="24"/>
        </w:rPr>
        <w:t xml:space="preserve">, </w:t>
      </w:r>
      <w:r w:rsidRPr="001A3159">
        <w:rPr>
          <w:rFonts w:ascii="Times New Roman" w:hAnsi="Times New Roman"/>
          <w:szCs w:val="24"/>
        </w:rPr>
        <w:t xml:space="preserve"> 2009</w:t>
      </w:r>
    </w:p>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Java Persistence with Hibernate</w:t>
      </w:r>
      <w:r>
        <w:rPr>
          <w:rFonts w:ascii="Times New Roman" w:hAnsi="Times New Roman"/>
          <w:szCs w:val="24"/>
        </w:rPr>
        <w:t xml:space="preserve">, </w:t>
      </w:r>
      <w:r w:rsidRPr="001A3159">
        <w:rPr>
          <w:rFonts w:ascii="Times New Roman" w:hAnsi="Times New Roman"/>
          <w:szCs w:val="24"/>
        </w:rPr>
        <w:t xml:space="preserve">Christian Bauer </w:t>
      </w:r>
      <w:r>
        <w:rPr>
          <w:rFonts w:ascii="Times New Roman" w:hAnsi="Times New Roman"/>
          <w:szCs w:val="24"/>
        </w:rPr>
        <w:t xml:space="preserve">, </w:t>
      </w:r>
      <w:r w:rsidRPr="001A3159">
        <w:rPr>
          <w:rFonts w:ascii="Times New Roman" w:hAnsi="Times New Roman"/>
          <w:szCs w:val="24"/>
        </w:rPr>
        <w:t>2006</w:t>
      </w:r>
    </w:p>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Pr="001A3159">
        <w:rPr>
          <w:rFonts w:ascii="Times New Roman" w:hAnsi="Times New Roman"/>
          <w:szCs w:val="24"/>
        </w:rPr>
        <w:t xml:space="preserve">Predavanja. </w:t>
      </w:r>
    </w:p>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Pr="001A3159">
        <w:rPr>
          <w:rFonts w:ascii="Times New Roman" w:hAnsi="Times New Roman"/>
          <w:szCs w:val="24"/>
        </w:rPr>
        <w:t xml:space="preserve"> YouTube Kanal . </w:t>
      </w:r>
    </w:p>
    <w:p w:rsidR="00EC7971" w:rsidRPr="00766A20" w:rsidRDefault="00EC7971" w:rsidP="00766A20"/>
    <w:sectPr w:rsidR="00EC7971" w:rsidRPr="00766A20" w:rsidSect="0030255C">
      <w:headerReference w:type="default" r:id="rId34"/>
      <w:footerReference w:type="default" r:id="rId35"/>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46A5" w:rsidRDefault="00BC46A5">
      <w:r>
        <w:separator/>
      </w:r>
    </w:p>
  </w:endnote>
  <w:endnote w:type="continuationSeparator" w:id="0">
    <w:p w:rsidR="00BC46A5" w:rsidRDefault="00BC46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BEE" w:rsidRDefault="00360BEE">
    <w:pPr>
      <w:pStyle w:val="Footer"/>
    </w:pPr>
    <w:r>
      <w:rPr>
        <w:noProof/>
        <w:lang w:val="bs-Latn-BA" w:eastAsia="bs-Latn-BA"/>
      </w:rPr>
      <mc:AlternateContent>
        <mc:Choice Requires="wps">
          <w:drawing>
            <wp:anchor distT="0" distB="0" distL="114300" distR="114300" simplePos="0" relativeHeight="251660288" behindDoc="0" locked="0" layoutInCell="1" allowOverlap="1" wp14:anchorId="229C1725" wp14:editId="5930A56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0BEE" w:rsidRPr="00473E2C" w:rsidRDefault="00360BEE" w:rsidP="00473E2C">
                          <w:pPr>
                            <w:pStyle w:val="Heading7"/>
                            <w:rPr>
                              <w:rFonts w:ascii="Verdana" w:hAnsi="Verdana"/>
                              <w:b/>
                              <w:bCs/>
                              <w:sz w:val="22"/>
                            </w:rPr>
                          </w:pPr>
                        </w:p>
                        <w:p w:rsidR="00360BEE" w:rsidRPr="006601DC" w:rsidRDefault="00360BEE" w:rsidP="0047719A">
                          <w:pPr>
                            <w:jc w:val="center"/>
                            <w:rPr>
                              <w:rFonts w:ascii="Verdana" w:hAnsi="Verdana"/>
                              <w:bCs/>
                              <w:sz w:val="22"/>
                            </w:rPr>
                          </w:pPr>
                          <w:r w:rsidRPr="006601DC">
                            <w:rPr>
                              <w:rFonts w:ascii="Verdana" w:hAnsi="Verdana"/>
                              <w:bCs/>
                              <w:sz w:val="22"/>
                            </w:rPr>
                            <w:br/>
                            <w:t xml:space="preserve"> </w:t>
                          </w:r>
                        </w:p>
                        <w:p w:rsidR="00360BEE" w:rsidRDefault="00360BE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C1725"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360BEE" w:rsidRPr="00473E2C" w:rsidRDefault="00360BEE" w:rsidP="00473E2C">
                    <w:pPr>
                      <w:pStyle w:val="Heading7"/>
                      <w:rPr>
                        <w:rFonts w:ascii="Verdana" w:hAnsi="Verdana"/>
                        <w:b/>
                        <w:bCs/>
                        <w:sz w:val="22"/>
                      </w:rPr>
                    </w:pPr>
                  </w:p>
                  <w:p w:rsidR="00360BEE" w:rsidRPr="006601DC" w:rsidRDefault="00360BEE" w:rsidP="0047719A">
                    <w:pPr>
                      <w:jc w:val="center"/>
                      <w:rPr>
                        <w:rFonts w:ascii="Verdana" w:hAnsi="Verdana"/>
                        <w:bCs/>
                        <w:sz w:val="22"/>
                      </w:rPr>
                    </w:pPr>
                    <w:r w:rsidRPr="006601DC">
                      <w:rPr>
                        <w:rFonts w:ascii="Verdana" w:hAnsi="Verdana"/>
                        <w:bCs/>
                        <w:sz w:val="22"/>
                      </w:rPr>
                      <w:br/>
                      <w:t xml:space="preserve"> </w:t>
                    </w:r>
                  </w:p>
                  <w:p w:rsidR="00360BEE" w:rsidRDefault="00360BEE"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3A456A42" wp14:editId="140A2EA9">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0BEE" w:rsidRDefault="00360BEE" w:rsidP="00D60E5E">
                          <w:pPr>
                            <w:pStyle w:val="Heading7"/>
                            <w:rPr>
                              <w:rFonts w:ascii="Verdana" w:hAnsi="Verdana"/>
                              <w:b/>
                              <w:bCs/>
                              <w:sz w:val="22"/>
                            </w:rPr>
                          </w:pPr>
                        </w:p>
                        <w:p w:rsidR="00360BEE" w:rsidRPr="00473E2C" w:rsidRDefault="00360BEE" w:rsidP="00D60E5E">
                          <w:pPr>
                            <w:rPr>
                              <w:bCs/>
                            </w:rPr>
                          </w:pPr>
                        </w:p>
                        <w:p w:rsidR="00360BEE" w:rsidRDefault="00360BEE"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6A4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360BEE" w:rsidRDefault="00360BEE" w:rsidP="00D60E5E">
                    <w:pPr>
                      <w:pStyle w:val="Heading7"/>
                      <w:rPr>
                        <w:rFonts w:ascii="Verdana" w:hAnsi="Verdana"/>
                        <w:b/>
                        <w:bCs/>
                        <w:sz w:val="22"/>
                      </w:rPr>
                    </w:pPr>
                  </w:p>
                  <w:p w:rsidR="00360BEE" w:rsidRPr="00473E2C" w:rsidRDefault="00360BEE" w:rsidP="00D60E5E">
                    <w:pPr>
                      <w:rPr>
                        <w:bCs/>
                      </w:rPr>
                    </w:pPr>
                  </w:p>
                  <w:p w:rsidR="00360BEE" w:rsidRDefault="00360BEE"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65ACC436" wp14:editId="2FF03C03">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0BEE" w:rsidRDefault="00360BEE" w:rsidP="00473E2C">
                          <w:pPr>
                            <w:pStyle w:val="Heading7"/>
                            <w:rPr>
                              <w:rFonts w:ascii="Verdana" w:hAnsi="Verdana"/>
                              <w:b/>
                              <w:bCs/>
                              <w:sz w:val="22"/>
                            </w:rPr>
                          </w:pPr>
                        </w:p>
                        <w:p w:rsidR="00360BEE" w:rsidRPr="00473E2C" w:rsidRDefault="00360BEE" w:rsidP="00473E2C">
                          <w:pPr>
                            <w:rPr>
                              <w:bCs/>
                            </w:rPr>
                          </w:pPr>
                        </w:p>
                        <w:p w:rsidR="00360BEE" w:rsidRDefault="00360BE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C436"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360BEE" w:rsidRDefault="00360BEE" w:rsidP="00473E2C">
                    <w:pPr>
                      <w:pStyle w:val="Heading7"/>
                      <w:rPr>
                        <w:rFonts w:ascii="Verdana" w:hAnsi="Verdana"/>
                        <w:b/>
                        <w:bCs/>
                        <w:sz w:val="22"/>
                      </w:rPr>
                    </w:pPr>
                  </w:p>
                  <w:p w:rsidR="00360BEE" w:rsidRPr="00473E2C" w:rsidRDefault="00360BEE" w:rsidP="00473E2C">
                    <w:pPr>
                      <w:rPr>
                        <w:bCs/>
                      </w:rPr>
                    </w:pPr>
                  </w:p>
                  <w:p w:rsidR="00360BEE" w:rsidRDefault="00360BEE" w:rsidP="00473E2C"/>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BEE" w:rsidRDefault="00360BEE" w:rsidP="00B25FAD">
    <w:pPr>
      <w:pStyle w:val="Footer"/>
    </w:pPr>
  </w:p>
  <w:p w:rsidR="00360BEE" w:rsidRPr="00BA1305" w:rsidRDefault="00360BE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C52" w:rsidRDefault="00D15C52">
    <w:pPr>
      <w:pStyle w:val="Footer"/>
      <w:jc w:val="right"/>
    </w:pPr>
  </w:p>
  <w:p w:rsidR="00D15C52" w:rsidRPr="00BA1305" w:rsidRDefault="00D15C52"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808949"/>
      <w:docPartObj>
        <w:docPartGallery w:val="Page Numbers (Bottom of Page)"/>
        <w:docPartUnique/>
      </w:docPartObj>
    </w:sdtPr>
    <w:sdtEndPr>
      <w:rPr>
        <w:noProof/>
      </w:rPr>
    </w:sdtEndPr>
    <w:sdtContent>
      <w:p w:rsidR="00D15C52" w:rsidRDefault="00D15C52">
        <w:pPr>
          <w:pStyle w:val="Footer"/>
          <w:jc w:val="right"/>
        </w:pPr>
        <w:r>
          <w:fldChar w:fldCharType="begin"/>
        </w:r>
        <w:r>
          <w:instrText xml:space="preserve"> PAGE   \* MERGEFORMAT </w:instrText>
        </w:r>
        <w:r>
          <w:fldChar w:fldCharType="separate"/>
        </w:r>
        <w:r>
          <w:rPr>
            <w:noProof/>
          </w:rPr>
          <w:t>15</w:t>
        </w:r>
        <w:r>
          <w:rPr>
            <w:noProof/>
          </w:rPr>
          <w:fldChar w:fldCharType="end"/>
        </w:r>
      </w:p>
    </w:sdtContent>
  </w:sdt>
  <w:p w:rsidR="00D15C52" w:rsidRPr="00BA1305" w:rsidRDefault="00D15C52"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46A5" w:rsidRDefault="00BC46A5">
      <w:r>
        <w:separator/>
      </w:r>
    </w:p>
  </w:footnote>
  <w:footnote w:type="continuationSeparator" w:id="0">
    <w:p w:rsidR="00BC46A5" w:rsidRDefault="00BC46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BEE" w:rsidRDefault="00360BEE" w:rsidP="00473E2C">
    <w:pPr>
      <w:pStyle w:val="Heading7"/>
      <w:rPr>
        <w:b/>
        <w:bCs/>
      </w:rPr>
    </w:pPr>
    <w:r>
      <w:rPr>
        <w:noProof/>
      </w:rPr>
      <mc:AlternateContent>
        <mc:Choice Requires="wps">
          <w:drawing>
            <wp:anchor distT="0" distB="0" distL="114300" distR="114300" simplePos="0" relativeHeight="251658240" behindDoc="0" locked="0" layoutInCell="1" allowOverlap="1" wp14:anchorId="7C753C64" wp14:editId="389AB846">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60BEE" w:rsidRPr="00473E2C" w:rsidRDefault="00360BEE" w:rsidP="00473E2C">
                          <w:pPr>
                            <w:rPr>
                              <w:bCs/>
                              <w:lang w:val="de-DE"/>
                            </w:rPr>
                          </w:pPr>
                        </w:p>
                        <w:p w:rsidR="00360BEE" w:rsidRDefault="00360BE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53C6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360BEE" w:rsidRPr="00473E2C" w:rsidRDefault="00360BEE" w:rsidP="00473E2C">
                    <w:pPr>
                      <w:rPr>
                        <w:bCs/>
                        <w:lang w:val="de-DE"/>
                      </w:rPr>
                    </w:pPr>
                  </w:p>
                  <w:p w:rsidR="00360BEE" w:rsidRDefault="00360BEE" w:rsidP="00473E2C"/>
                </w:txbxContent>
              </v:textbox>
            </v:shape>
          </w:pict>
        </mc:Fallback>
      </mc:AlternateContent>
    </w:r>
  </w:p>
  <w:p w:rsidR="00360BEE" w:rsidRDefault="00360BE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BEE" w:rsidRDefault="00360B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BEE" w:rsidRPr="00B74BA9" w:rsidRDefault="00360BEE" w:rsidP="00B74BA9">
    <w:pPr>
      <w:pStyle w:val="Heading7"/>
      <w:rPr>
        <w:b/>
        <w:b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0BEE" w:rsidRDefault="00360BE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C52" w:rsidRPr="00B74BA9" w:rsidRDefault="00D15C52" w:rsidP="00B74BA9">
    <w:pPr>
      <w:pStyle w:val="Heading7"/>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3"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4"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5"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6"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7"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8"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9"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0"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5"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6"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7"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8"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2"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3"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4"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5"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7"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8"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9"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0"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1"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2"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39"/>
  </w:num>
  <w:num w:numId="2">
    <w:abstractNumId w:val="15"/>
  </w:num>
  <w:num w:numId="3">
    <w:abstractNumId w:val="6"/>
  </w:num>
  <w:num w:numId="4">
    <w:abstractNumId w:val="5"/>
  </w:num>
  <w:num w:numId="5">
    <w:abstractNumId w:val="13"/>
  </w:num>
  <w:num w:numId="6">
    <w:abstractNumId w:val="36"/>
  </w:num>
  <w:num w:numId="7">
    <w:abstractNumId w:val="34"/>
  </w:num>
  <w:num w:numId="8">
    <w:abstractNumId w:val="33"/>
  </w:num>
  <w:num w:numId="9">
    <w:abstractNumId w:val="10"/>
  </w:num>
  <w:num w:numId="10">
    <w:abstractNumId w:val="25"/>
  </w:num>
  <w:num w:numId="11">
    <w:abstractNumId w:val="32"/>
  </w:num>
  <w:num w:numId="12">
    <w:abstractNumId w:val="42"/>
  </w:num>
  <w:num w:numId="13">
    <w:abstractNumId w:val="22"/>
  </w:num>
  <w:num w:numId="14">
    <w:abstractNumId w:val="37"/>
  </w:num>
  <w:num w:numId="15">
    <w:abstractNumId w:val="38"/>
  </w:num>
  <w:num w:numId="16">
    <w:abstractNumId w:val="17"/>
  </w:num>
  <w:num w:numId="17">
    <w:abstractNumId w:val="21"/>
  </w:num>
  <w:num w:numId="18">
    <w:abstractNumId w:val="23"/>
  </w:num>
  <w:num w:numId="19">
    <w:abstractNumId w:val="20"/>
  </w:num>
  <w:num w:numId="20">
    <w:abstractNumId w:val="8"/>
  </w:num>
  <w:num w:numId="21">
    <w:abstractNumId w:val="14"/>
  </w:num>
  <w:num w:numId="22">
    <w:abstractNumId w:val="0"/>
  </w:num>
  <w:num w:numId="23">
    <w:abstractNumId w:val="4"/>
  </w:num>
  <w:num w:numId="24">
    <w:abstractNumId w:val="19"/>
  </w:num>
  <w:num w:numId="25">
    <w:abstractNumId w:val="9"/>
  </w:num>
  <w:num w:numId="26">
    <w:abstractNumId w:val="24"/>
  </w:num>
  <w:num w:numId="27">
    <w:abstractNumId w:val="30"/>
  </w:num>
  <w:num w:numId="28">
    <w:abstractNumId w:val="27"/>
  </w:num>
  <w:num w:numId="29">
    <w:abstractNumId w:val="7"/>
  </w:num>
  <w:num w:numId="30">
    <w:abstractNumId w:val="29"/>
  </w:num>
  <w:num w:numId="31">
    <w:abstractNumId w:val="18"/>
  </w:num>
  <w:num w:numId="32">
    <w:abstractNumId w:val="1"/>
  </w:num>
  <w:num w:numId="33">
    <w:abstractNumId w:val="12"/>
  </w:num>
  <w:num w:numId="34">
    <w:abstractNumId w:val="28"/>
  </w:num>
  <w:num w:numId="35">
    <w:abstractNumId w:val="26"/>
  </w:num>
  <w:num w:numId="36">
    <w:abstractNumId w:val="11"/>
  </w:num>
  <w:num w:numId="37">
    <w:abstractNumId w:val="2"/>
  </w:num>
  <w:num w:numId="38">
    <w:abstractNumId w:val="35"/>
  </w:num>
  <w:num w:numId="39">
    <w:abstractNumId w:val="40"/>
  </w:num>
  <w:num w:numId="40">
    <w:abstractNumId w:val="41"/>
  </w:num>
  <w:num w:numId="41">
    <w:abstractNumId w:val="3"/>
  </w:num>
  <w:num w:numId="42">
    <w:abstractNumId w:val="16"/>
  </w:num>
  <w:num w:numId="43">
    <w:abstractNumId w:val="3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4ECC"/>
    <w:rsid w:val="000F529E"/>
    <w:rsid w:val="000F6412"/>
    <w:rsid w:val="000F6948"/>
    <w:rsid w:val="000F6CE7"/>
    <w:rsid w:val="000F6D7B"/>
    <w:rsid w:val="000F7359"/>
    <w:rsid w:val="000F7E3B"/>
    <w:rsid w:val="00103CD9"/>
    <w:rsid w:val="00104DC5"/>
    <w:rsid w:val="00105CCA"/>
    <w:rsid w:val="0010640F"/>
    <w:rsid w:val="00110AE9"/>
    <w:rsid w:val="00110BD1"/>
    <w:rsid w:val="00112366"/>
    <w:rsid w:val="00112F0A"/>
    <w:rsid w:val="00114227"/>
    <w:rsid w:val="00114505"/>
    <w:rsid w:val="0011549A"/>
    <w:rsid w:val="00116BCA"/>
    <w:rsid w:val="00117016"/>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62C4"/>
    <w:rsid w:val="002B6446"/>
    <w:rsid w:val="002B672E"/>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CCA"/>
    <w:rsid w:val="005756A0"/>
    <w:rsid w:val="00575713"/>
    <w:rsid w:val="00575787"/>
    <w:rsid w:val="00576BD9"/>
    <w:rsid w:val="0057759F"/>
    <w:rsid w:val="00577DC5"/>
    <w:rsid w:val="005804DB"/>
    <w:rsid w:val="0058109F"/>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9B9"/>
    <w:rsid w:val="00721E53"/>
    <w:rsid w:val="00723247"/>
    <w:rsid w:val="007234E1"/>
    <w:rsid w:val="007237AF"/>
    <w:rsid w:val="00723831"/>
    <w:rsid w:val="00723A69"/>
    <w:rsid w:val="00723DD4"/>
    <w:rsid w:val="00723FFB"/>
    <w:rsid w:val="007254BB"/>
    <w:rsid w:val="007270B9"/>
    <w:rsid w:val="00727369"/>
    <w:rsid w:val="00730CFA"/>
    <w:rsid w:val="0073130F"/>
    <w:rsid w:val="0073189F"/>
    <w:rsid w:val="00732198"/>
    <w:rsid w:val="00732B26"/>
    <w:rsid w:val="007331B8"/>
    <w:rsid w:val="00733A93"/>
    <w:rsid w:val="00733F50"/>
    <w:rsid w:val="00734801"/>
    <w:rsid w:val="00734ED3"/>
    <w:rsid w:val="00736274"/>
    <w:rsid w:val="00736D34"/>
    <w:rsid w:val="007376FB"/>
    <w:rsid w:val="00741C8E"/>
    <w:rsid w:val="00741CDD"/>
    <w:rsid w:val="00742780"/>
    <w:rsid w:val="00743022"/>
    <w:rsid w:val="007450EA"/>
    <w:rsid w:val="0074639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2554"/>
    <w:rsid w:val="007B2D5B"/>
    <w:rsid w:val="007B3236"/>
    <w:rsid w:val="007B35A5"/>
    <w:rsid w:val="007B3F98"/>
    <w:rsid w:val="007B40C3"/>
    <w:rsid w:val="007B5AEA"/>
    <w:rsid w:val="007B5B95"/>
    <w:rsid w:val="007B633E"/>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1114"/>
    <w:rsid w:val="00912197"/>
    <w:rsid w:val="0091305C"/>
    <w:rsid w:val="00913209"/>
    <w:rsid w:val="00914617"/>
    <w:rsid w:val="009148FE"/>
    <w:rsid w:val="0091521C"/>
    <w:rsid w:val="00915E10"/>
    <w:rsid w:val="0091727E"/>
    <w:rsid w:val="0091759A"/>
    <w:rsid w:val="00920EF7"/>
    <w:rsid w:val="00922D3E"/>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E6B"/>
    <w:rsid w:val="00994631"/>
    <w:rsid w:val="00995333"/>
    <w:rsid w:val="0099542B"/>
    <w:rsid w:val="00995757"/>
    <w:rsid w:val="00995916"/>
    <w:rsid w:val="0099703B"/>
    <w:rsid w:val="009A0DA6"/>
    <w:rsid w:val="009A0E6C"/>
    <w:rsid w:val="009A235C"/>
    <w:rsid w:val="009A2439"/>
    <w:rsid w:val="009A254A"/>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66E"/>
    <w:rsid w:val="00A41CA7"/>
    <w:rsid w:val="00A41D33"/>
    <w:rsid w:val="00A41DB8"/>
    <w:rsid w:val="00A41F09"/>
    <w:rsid w:val="00A43AC1"/>
    <w:rsid w:val="00A44AE8"/>
    <w:rsid w:val="00A4719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1E3B"/>
    <w:rsid w:val="00AC37C8"/>
    <w:rsid w:val="00AC3984"/>
    <w:rsid w:val="00AC4174"/>
    <w:rsid w:val="00AC5C77"/>
    <w:rsid w:val="00AC6430"/>
    <w:rsid w:val="00AC659A"/>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A3E"/>
    <w:rsid w:val="00B46A47"/>
    <w:rsid w:val="00B46BC9"/>
    <w:rsid w:val="00B46DF8"/>
    <w:rsid w:val="00B50911"/>
    <w:rsid w:val="00B522FC"/>
    <w:rsid w:val="00B5243B"/>
    <w:rsid w:val="00B52794"/>
    <w:rsid w:val="00B52AB3"/>
    <w:rsid w:val="00B534C4"/>
    <w:rsid w:val="00B541F1"/>
    <w:rsid w:val="00B552F3"/>
    <w:rsid w:val="00B563BE"/>
    <w:rsid w:val="00B567BA"/>
    <w:rsid w:val="00B6101C"/>
    <w:rsid w:val="00B612C2"/>
    <w:rsid w:val="00B61D7B"/>
    <w:rsid w:val="00B62298"/>
    <w:rsid w:val="00B634B7"/>
    <w:rsid w:val="00B64CA7"/>
    <w:rsid w:val="00B6586E"/>
    <w:rsid w:val="00B65D79"/>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CD1"/>
    <w:rsid w:val="00C325BD"/>
    <w:rsid w:val="00C32AE5"/>
    <w:rsid w:val="00C32D4B"/>
    <w:rsid w:val="00C34285"/>
    <w:rsid w:val="00C35840"/>
    <w:rsid w:val="00C35A50"/>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B1C"/>
    <w:rsid w:val="00C661B6"/>
    <w:rsid w:val="00C66A9E"/>
    <w:rsid w:val="00C66CF9"/>
    <w:rsid w:val="00C6777A"/>
    <w:rsid w:val="00C67E2F"/>
    <w:rsid w:val="00C67FA8"/>
    <w:rsid w:val="00C70440"/>
    <w:rsid w:val="00C70ADA"/>
    <w:rsid w:val="00C7221D"/>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EA6"/>
    <w:rsid w:val="00CC6278"/>
    <w:rsid w:val="00CC630E"/>
    <w:rsid w:val="00CC685E"/>
    <w:rsid w:val="00CD004E"/>
    <w:rsid w:val="00CD14CF"/>
    <w:rsid w:val="00CD2282"/>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11E0"/>
    <w:rsid w:val="00D1263F"/>
    <w:rsid w:val="00D144C9"/>
    <w:rsid w:val="00D148E3"/>
    <w:rsid w:val="00D14FDC"/>
    <w:rsid w:val="00D15C52"/>
    <w:rsid w:val="00D16A31"/>
    <w:rsid w:val="00D16D26"/>
    <w:rsid w:val="00D171BE"/>
    <w:rsid w:val="00D171FC"/>
    <w:rsid w:val="00D17E26"/>
    <w:rsid w:val="00D2045A"/>
    <w:rsid w:val="00D21192"/>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C4D"/>
    <w:rsid w:val="00D47224"/>
    <w:rsid w:val="00D508B7"/>
    <w:rsid w:val="00D518E6"/>
    <w:rsid w:val="00D51DE7"/>
    <w:rsid w:val="00D5401A"/>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C00"/>
    <w:rsid w:val="00D95E51"/>
    <w:rsid w:val="00D977D2"/>
    <w:rsid w:val="00D9792F"/>
    <w:rsid w:val="00DA2B63"/>
    <w:rsid w:val="00DA3330"/>
    <w:rsid w:val="00DA3568"/>
    <w:rsid w:val="00DA3CEA"/>
    <w:rsid w:val="00DA46D8"/>
    <w:rsid w:val="00DA51AD"/>
    <w:rsid w:val="00DA58F0"/>
    <w:rsid w:val="00DA5903"/>
    <w:rsid w:val="00DA5B6D"/>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60BA"/>
    <w:rsid w:val="00DE648F"/>
    <w:rsid w:val="00DF05F5"/>
    <w:rsid w:val="00DF1910"/>
    <w:rsid w:val="00DF2301"/>
    <w:rsid w:val="00DF23CA"/>
    <w:rsid w:val="00DF3770"/>
    <w:rsid w:val="00DF3961"/>
    <w:rsid w:val="00DF4316"/>
    <w:rsid w:val="00DF548E"/>
    <w:rsid w:val="00DF5D6D"/>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4795"/>
    <w:rsid w:val="00E24D17"/>
    <w:rsid w:val="00E2533F"/>
    <w:rsid w:val="00E25CE5"/>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25FE6"/>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3">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yperlink" Target="https://www.microsoft.com/en-us/download/details.aspx?id=48130"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package" Target="embeddings/Microsoft_Visio_Drawing2.vsdx"/><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939EE5-27E0-4E15-AEF7-D7CAB01CC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9</TotalTime>
  <Pages>51</Pages>
  <Words>8455</Words>
  <Characters>48199</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56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164</cp:revision>
  <cp:lastPrinted>2014-10-16T11:46:00Z</cp:lastPrinted>
  <dcterms:created xsi:type="dcterms:W3CDTF">2014-10-15T13:14:00Z</dcterms:created>
  <dcterms:modified xsi:type="dcterms:W3CDTF">2016-08-15T12:38:00Z</dcterms:modified>
</cp:coreProperties>
</file>